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4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7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8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9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71" r:id="rId3"/>
    <p:sldId id="303" r:id="rId4"/>
    <p:sldId id="275" r:id="rId5"/>
    <p:sldId id="304" r:id="rId6"/>
    <p:sldId id="306" r:id="rId7"/>
    <p:sldId id="277" r:id="rId8"/>
    <p:sldId id="301" r:id="rId9"/>
    <p:sldId id="302" r:id="rId10"/>
    <p:sldId id="298" r:id="rId11"/>
    <p:sldId id="308" r:id="rId12"/>
    <p:sldId id="299" r:id="rId13"/>
    <p:sldId id="300" r:id="rId14"/>
    <p:sldId id="309" r:id="rId15"/>
    <p:sldId id="290" r:id="rId16"/>
    <p:sldId id="291" r:id="rId17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77549"/>
    <a:srgbClr val="990033"/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67" autoAdjust="0"/>
    <p:restoredTop sz="86380" autoAdjust="0"/>
  </p:normalViewPr>
  <p:slideViewPr>
    <p:cSldViewPr>
      <p:cViewPr varScale="1">
        <p:scale>
          <a:sx n="75" d="100"/>
          <a:sy n="75" d="100"/>
        </p:scale>
        <p:origin x="138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1546" y="-1094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contribution\resultsv2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Aggregated Throughput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Throughput!$G$181:$G$182</c:f>
              <c:strCache>
                <c:ptCount val="2"/>
                <c:pt idx="0">
                  <c:v>Legacy CCA</c:v>
                </c:pt>
                <c:pt idx="1">
                  <c:v>DSC</c:v>
                </c:pt>
              </c:strCache>
            </c:strRef>
          </c:cat>
          <c:val>
            <c:numRef>
              <c:f>Throughput!$H$181:$H$182</c:f>
              <c:numCache>
                <c:formatCode>General</c:formatCode>
                <c:ptCount val="2"/>
                <c:pt idx="0">
                  <c:v>150</c:v>
                </c:pt>
                <c:pt idx="1">
                  <c:v>3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03E-45BC-B6DC-8829FAF9A5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8964368"/>
        <c:axId val="578963384"/>
      </c:barChart>
      <c:catAx>
        <c:axId val="578964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8963384"/>
        <c:crosses val="autoZero"/>
        <c:auto val="1"/>
        <c:lblAlgn val="ctr"/>
        <c:lblOffset val="100"/>
        <c:noMultiLvlLbl val="0"/>
      </c:catAx>
      <c:valAx>
        <c:axId val="5789633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8964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100" b="0" i="0" baseline="0" dirty="0" smtClean="0">
                <a:effectLst/>
              </a:rPr>
              <a:t>% of Jain's fairness index increase and associated % of throughput increase</a:t>
            </a:r>
            <a:endParaRPr lang="en-US" sz="1000" dirty="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7.8891294838145234E-2"/>
          <c:y val="0.13472222222222222"/>
          <c:w val="0.81820909886264215"/>
          <c:h val="0.81435185185185188"/>
        </c:manualLayout>
      </c:layout>
      <c:barChart>
        <c:barDir val="col"/>
        <c:grouping val="clustered"/>
        <c:varyColors val="0"/>
        <c:ser>
          <c:idx val="0"/>
          <c:order val="0"/>
          <c:tx>
            <c:v>% of throughput increase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4!$M$10:$M$17</c:f>
              <c:strCache>
                <c:ptCount val="8"/>
                <c:pt idx="0">
                  <c:v>DSC (m=5)</c:v>
                </c:pt>
                <c:pt idx="1">
                  <c:v>DSC(m=10)</c:v>
                </c:pt>
                <c:pt idx="2">
                  <c:v>DSC (m=15)</c:v>
                </c:pt>
                <c:pt idx="3">
                  <c:v>DSC (m=20)</c:v>
                </c:pt>
                <c:pt idx="4">
                  <c:v>DSC (m=25)</c:v>
                </c:pt>
                <c:pt idx="5">
                  <c:v>DSC (m=30)</c:v>
                </c:pt>
                <c:pt idx="6">
                  <c:v>DSC (m=35)</c:v>
                </c:pt>
                <c:pt idx="7">
                  <c:v>DSC (m=40)</c:v>
                </c:pt>
              </c:strCache>
            </c:strRef>
          </c:cat>
          <c:val>
            <c:numRef>
              <c:f>Sheet14!$Q$10:$Q$17</c:f>
              <c:numCache>
                <c:formatCode>General</c:formatCode>
                <c:ptCount val="8"/>
                <c:pt idx="0">
                  <c:v>-0.60569343065693426</c:v>
                </c:pt>
                <c:pt idx="1">
                  <c:v>-0.21733576642335761</c:v>
                </c:pt>
                <c:pt idx="2">
                  <c:v>0.19131386861313882</c:v>
                </c:pt>
                <c:pt idx="3">
                  <c:v>0.24605839416058406</c:v>
                </c:pt>
                <c:pt idx="4">
                  <c:v>0.24335766423357674</c:v>
                </c:pt>
                <c:pt idx="5">
                  <c:v>0.29744525547445261</c:v>
                </c:pt>
                <c:pt idx="6">
                  <c:v>0.46069343065693436</c:v>
                </c:pt>
                <c:pt idx="7">
                  <c:v>0.1739416058394162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844-4065-B0B8-D16AE3FF5C07}"/>
            </c:ext>
          </c:extLst>
        </c:ser>
        <c:ser>
          <c:idx val="1"/>
          <c:order val="1"/>
          <c:tx>
            <c:v>% of Jain's index increase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val>
            <c:numRef>
              <c:f>Sheet14!$R$10:$R$17</c:f>
              <c:numCache>
                <c:formatCode>General</c:formatCode>
                <c:ptCount val="8"/>
                <c:pt idx="0">
                  <c:v>-0.21818181818181825</c:v>
                </c:pt>
                <c:pt idx="1">
                  <c:v>-1.8181818181818195E-2</c:v>
                </c:pt>
                <c:pt idx="2">
                  <c:v>0.49090909090909068</c:v>
                </c:pt>
                <c:pt idx="3">
                  <c:v>0.43636363636363629</c:v>
                </c:pt>
                <c:pt idx="4">
                  <c:v>0.5454545454545453</c:v>
                </c:pt>
                <c:pt idx="5">
                  <c:v>0.43636363636363629</c:v>
                </c:pt>
                <c:pt idx="6">
                  <c:v>-0.12727272727272737</c:v>
                </c:pt>
                <c:pt idx="7">
                  <c:v>-9.090909090909098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844-4065-B0B8-D16AE3FF5C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5611088"/>
        <c:axId val="575608792"/>
      </c:barChart>
      <c:catAx>
        <c:axId val="57561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5608792"/>
        <c:crosses val="autoZero"/>
        <c:auto val="1"/>
        <c:lblAlgn val="ctr"/>
        <c:lblOffset val="100"/>
        <c:noMultiLvlLbl val="0"/>
      </c:catAx>
      <c:valAx>
        <c:axId val="575608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5611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46654483814523184"/>
          <c:y val="0.80409558180227469"/>
          <c:w val="0.30012182852143482"/>
          <c:h val="0.1469014289880431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DF of goodput rati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Legacy CCA</c:v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numRef>
              <c:f>cdf4channel!$E$112:$E$121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</c:numCache>
            </c:numRef>
          </c:cat>
          <c:val>
            <c:numRef>
              <c:f>cdf4channel!$F$112:$F$121</c:f>
              <c:numCache>
                <c:formatCode>General</c:formatCode>
                <c:ptCount val="10"/>
                <c:pt idx="0">
                  <c:v>0.23797468354430379</c:v>
                </c:pt>
                <c:pt idx="1">
                  <c:v>0.37142857142857144</c:v>
                </c:pt>
                <c:pt idx="2">
                  <c:v>0.16103896103896104</c:v>
                </c:pt>
                <c:pt idx="3">
                  <c:v>7.5324675324675322E-2</c:v>
                </c:pt>
                <c:pt idx="4">
                  <c:v>5.1948051948051951E-2</c:v>
                </c:pt>
                <c:pt idx="5">
                  <c:v>3.896103896103896E-2</c:v>
                </c:pt>
                <c:pt idx="6">
                  <c:v>3.1168831168831169E-2</c:v>
                </c:pt>
                <c:pt idx="7">
                  <c:v>7.7922077922077922E-3</c:v>
                </c:pt>
                <c:pt idx="8">
                  <c:v>1.038961038961039E-2</c:v>
                </c:pt>
                <c:pt idx="9">
                  <c:v>7.7922077922077922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20A-4B93-8A54-D2BF2084D64C}"/>
            </c:ext>
          </c:extLst>
        </c:ser>
        <c:ser>
          <c:idx val="1"/>
          <c:order val="1"/>
          <c:tx>
            <c:v>DSC m=25</c:v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numRef>
              <c:f>cdf4channel!$E$112:$E$121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</c:numCache>
            </c:numRef>
          </c:cat>
          <c:val>
            <c:numRef>
              <c:f>cdf4channel!$J$112:$J$121</c:f>
              <c:numCache>
                <c:formatCode>General</c:formatCode>
                <c:ptCount val="10"/>
                <c:pt idx="0">
                  <c:v>0</c:v>
                </c:pt>
                <c:pt idx="1">
                  <c:v>5.1948051948051951E-2</c:v>
                </c:pt>
                <c:pt idx="2">
                  <c:v>0.65454545454545454</c:v>
                </c:pt>
                <c:pt idx="3">
                  <c:v>0.2883116883116883</c:v>
                </c:pt>
                <c:pt idx="4">
                  <c:v>5.1948051948051948E-3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20A-4B93-8A54-D2BF2084D64C}"/>
            </c:ext>
          </c:extLst>
        </c:ser>
        <c:ser>
          <c:idx val="2"/>
          <c:order val="2"/>
          <c:tx>
            <c:v>DSC m=35</c:v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numRef>
              <c:f>cdf4channel!$E$112:$E$121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</c:numCache>
            </c:numRef>
          </c:cat>
          <c:val>
            <c:numRef>
              <c:f>cdf4channel!$L$112:$L$121</c:f>
              <c:numCache>
                <c:formatCode>General</c:formatCode>
                <c:ptCount val="10"/>
                <c:pt idx="0">
                  <c:v>0.40759493670886077</c:v>
                </c:pt>
                <c:pt idx="1">
                  <c:v>6.7532467532467527E-2</c:v>
                </c:pt>
                <c:pt idx="2">
                  <c:v>7.5324675324675322E-2</c:v>
                </c:pt>
                <c:pt idx="3">
                  <c:v>0.11688311688311688</c:v>
                </c:pt>
                <c:pt idx="4">
                  <c:v>5.9740259740259739E-2</c:v>
                </c:pt>
                <c:pt idx="5">
                  <c:v>5.1948051948051951E-2</c:v>
                </c:pt>
                <c:pt idx="6">
                  <c:v>4.6753246753246755E-2</c:v>
                </c:pt>
                <c:pt idx="7">
                  <c:v>1.5584415584415584E-2</c:v>
                </c:pt>
                <c:pt idx="8">
                  <c:v>3.1168831168831169E-2</c:v>
                </c:pt>
                <c:pt idx="9">
                  <c:v>0.1168831168831168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20A-4B93-8A54-D2BF2084D6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90632760"/>
        <c:axId val="810161264"/>
      </c:barChart>
      <c:catAx>
        <c:axId val="790632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10161264"/>
        <c:crosses val="autoZero"/>
        <c:auto val="1"/>
        <c:lblAlgn val="ctr"/>
        <c:lblOffset val="100"/>
        <c:noMultiLvlLbl val="0"/>
      </c:catAx>
      <c:valAx>
        <c:axId val="810161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90632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Aggregated</a:t>
            </a:r>
            <a:r>
              <a:rPr lang="en-US" baseline="0"/>
              <a:t> Throughput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9:$A$17</c:f>
              <c:strCache>
                <c:ptCount val="9"/>
                <c:pt idx="0">
                  <c:v>Legacy CCA</c:v>
                </c:pt>
                <c:pt idx="1">
                  <c:v>DSC (m=5)</c:v>
                </c:pt>
                <c:pt idx="2">
                  <c:v>DSC(m=10)</c:v>
                </c:pt>
                <c:pt idx="3">
                  <c:v>DSC (m=15)</c:v>
                </c:pt>
                <c:pt idx="4">
                  <c:v>DSC (m=20)</c:v>
                </c:pt>
                <c:pt idx="5">
                  <c:v>DSC (m=25)</c:v>
                </c:pt>
                <c:pt idx="6">
                  <c:v>DSC (m=30)</c:v>
                </c:pt>
                <c:pt idx="7">
                  <c:v>DSC (m=35)</c:v>
                </c:pt>
                <c:pt idx="8">
                  <c:v>DSC (m=40)</c:v>
                </c:pt>
              </c:strCache>
            </c:strRef>
          </c:cat>
          <c:val>
            <c:numRef>
              <c:f>Sheet14!$C$9:$C$17</c:f>
              <c:numCache>
                <c:formatCode>General</c:formatCode>
                <c:ptCount val="9"/>
                <c:pt idx="0">
                  <c:v>2120</c:v>
                </c:pt>
                <c:pt idx="1">
                  <c:v>1313.0119999999999</c:v>
                </c:pt>
                <c:pt idx="2">
                  <c:v>2321.04</c:v>
                </c:pt>
                <c:pt idx="3">
                  <c:v>3467.56</c:v>
                </c:pt>
                <c:pt idx="4">
                  <c:v>3644.04</c:v>
                </c:pt>
                <c:pt idx="5">
                  <c:v>3813.68</c:v>
                </c:pt>
                <c:pt idx="6">
                  <c:v>2837.44</c:v>
                </c:pt>
                <c:pt idx="7">
                  <c:v>2322.6</c:v>
                </c:pt>
                <c:pt idx="8">
                  <c:v>2072.132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39-4EAE-9A02-473A603079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95638560"/>
        <c:axId val="595638888"/>
      </c:barChart>
      <c:catAx>
        <c:axId val="5956385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5638888"/>
        <c:crosses val="autoZero"/>
        <c:auto val="1"/>
        <c:lblAlgn val="ctr"/>
        <c:lblOffset val="100"/>
        <c:noMultiLvlLbl val="0"/>
      </c:catAx>
      <c:valAx>
        <c:axId val="595638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Aggreagted</a:t>
                </a:r>
                <a:r>
                  <a:rPr lang="en-US" baseline="0"/>
                  <a:t> Throughput (Mbps)</a:t>
                </a:r>
                <a:endParaRPr lang="en-US"/>
              </a:p>
            </c:rich>
          </c:tx>
          <c:layout>
            <c:manualLayout>
              <c:xMode val="edge"/>
              <c:yMode val="edge"/>
              <c:x val="1.9444444444444445E-2"/>
              <c:y val="0.1763425925925926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5638560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100" dirty="0"/>
              <a:t>%</a:t>
            </a:r>
            <a:r>
              <a:rPr lang="en-US" sz="1100" baseline="0" dirty="0"/>
              <a:t> of throughput increase regarding to Legacy CCA threshold</a:t>
            </a:r>
            <a:endParaRPr lang="en-US" sz="11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10:$A$17</c:f>
              <c:strCache>
                <c:ptCount val="8"/>
                <c:pt idx="0">
                  <c:v>DSC (m=5)</c:v>
                </c:pt>
                <c:pt idx="1">
                  <c:v>DSC(m=10)</c:v>
                </c:pt>
                <c:pt idx="2">
                  <c:v>DSC (m=15)</c:v>
                </c:pt>
                <c:pt idx="3">
                  <c:v>DSC (m=20)</c:v>
                </c:pt>
                <c:pt idx="4">
                  <c:v>DSC (m=25)</c:v>
                </c:pt>
                <c:pt idx="5">
                  <c:v>DSC (m=30)</c:v>
                </c:pt>
                <c:pt idx="6">
                  <c:v>DSC (m=35)</c:v>
                </c:pt>
                <c:pt idx="7">
                  <c:v>DSC (m=40)</c:v>
                </c:pt>
              </c:strCache>
            </c:strRef>
          </c:cat>
          <c:val>
            <c:numRef>
              <c:f>Sheet14!$E$10:$E$17</c:f>
              <c:numCache>
                <c:formatCode>General</c:formatCode>
                <c:ptCount val="8"/>
                <c:pt idx="0">
                  <c:v>-0.38065471698113212</c:v>
                </c:pt>
                <c:pt idx="1">
                  <c:v>9.4830188679245267E-2</c:v>
                </c:pt>
                <c:pt idx="2">
                  <c:v>0.63564150943396225</c:v>
                </c:pt>
                <c:pt idx="3">
                  <c:v>0.71888679245283016</c:v>
                </c:pt>
                <c:pt idx="4">
                  <c:v>0.79890566037735844</c:v>
                </c:pt>
                <c:pt idx="5">
                  <c:v>0.33841509433962269</c:v>
                </c:pt>
                <c:pt idx="6">
                  <c:v>9.5566037735849013E-2</c:v>
                </c:pt>
                <c:pt idx="7">
                  <c:v>-2.257924528301883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496-4432-B5E6-963166CF09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75070040"/>
        <c:axId val="775077256"/>
      </c:barChart>
      <c:catAx>
        <c:axId val="7750700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5077256"/>
        <c:crosses val="autoZero"/>
        <c:auto val="1"/>
        <c:lblAlgn val="ctr"/>
        <c:lblOffset val="100"/>
        <c:noMultiLvlLbl val="0"/>
      </c:catAx>
      <c:valAx>
        <c:axId val="7750772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% of throughput increas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50700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Jain's</a:t>
            </a:r>
            <a:r>
              <a:rPr lang="en-US" baseline="0"/>
              <a:t> fairness index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9:$A$17</c:f>
              <c:strCache>
                <c:ptCount val="9"/>
                <c:pt idx="0">
                  <c:v>Legacy CCA</c:v>
                </c:pt>
                <c:pt idx="1">
                  <c:v>DSC (m=5)</c:v>
                </c:pt>
                <c:pt idx="2">
                  <c:v>DSC(m=10)</c:v>
                </c:pt>
                <c:pt idx="3">
                  <c:v>DSC (m=15)</c:v>
                </c:pt>
                <c:pt idx="4">
                  <c:v>DSC (m=20)</c:v>
                </c:pt>
                <c:pt idx="5">
                  <c:v>DSC (m=25)</c:v>
                </c:pt>
                <c:pt idx="6">
                  <c:v>DSC (m=30)</c:v>
                </c:pt>
                <c:pt idx="7">
                  <c:v>DSC (m=35)</c:v>
                </c:pt>
                <c:pt idx="8">
                  <c:v>DSC (m=40)</c:v>
                </c:pt>
              </c:strCache>
            </c:strRef>
          </c:cat>
          <c:val>
            <c:numRef>
              <c:f>Sheet14!$D$9:$D$17</c:f>
              <c:numCache>
                <c:formatCode>General</c:formatCode>
                <c:ptCount val="9"/>
                <c:pt idx="0">
                  <c:v>0.75</c:v>
                </c:pt>
                <c:pt idx="1">
                  <c:v>0.42</c:v>
                </c:pt>
                <c:pt idx="2">
                  <c:v>0.6</c:v>
                </c:pt>
                <c:pt idx="3">
                  <c:v>0.88</c:v>
                </c:pt>
                <c:pt idx="4">
                  <c:v>0.91</c:v>
                </c:pt>
                <c:pt idx="5">
                  <c:v>0.75</c:v>
                </c:pt>
                <c:pt idx="6">
                  <c:v>0.6</c:v>
                </c:pt>
                <c:pt idx="7">
                  <c:v>0.64</c:v>
                </c:pt>
                <c:pt idx="8">
                  <c:v>0.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FE8-437E-AB2A-9A2BAADD2A4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2808256"/>
        <c:axId val="572807600"/>
      </c:barChart>
      <c:catAx>
        <c:axId val="572808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2807600"/>
        <c:crosses val="autoZero"/>
        <c:auto val="1"/>
        <c:lblAlgn val="ctr"/>
        <c:lblOffset val="100"/>
        <c:noMultiLvlLbl val="0"/>
      </c:catAx>
      <c:valAx>
        <c:axId val="572807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728082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100" dirty="0" smtClean="0"/>
              <a:t>% of Jain's</a:t>
            </a:r>
            <a:r>
              <a:rPr lang="en-US" sz="1100" baseline="0" dirty="0" smtClean="0"/>
              <a:t> </a:t>
            </a:r>
            <a:r>
              <a:rPr lang="en-US" sz="1100" baseline="0" dirty="0"/>
              <a:t>fairness index </a:t>
            </a:r>
            <a:r>
              <a:rPr lang="en-US" sz="1100" baseline="0" dirty="0" smtClean="0"/>
              <a:t>increase and </a:t>
            </a:r>
            <a:r>
              <a:rPr lang="en-US" sz="1100" baseline="0" dirty="0"/>
              <a:t>associated % of throughput increase</a:t>
            </a:r>
            <a:endParaRPr lang="en-US" sz="11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% of throughput increase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4!$A$10:$A$17</c:f>
              <c:strCache>
                <c:ptCount val="8"/>
                <c:pt idx="0">
                  <c:v>DSC (m=5)</c:v>
                </c:pt>
                <c:pt idx="1">
                  <c:v>DSC(m=10)</c:v>
                </c:pt>
                <c:pt idx="2">
                  <c:v>DSC (m=15)</c:v>
                </c:pt>
                <c:pt idx="3">
                  <c:v>DSC (m=20)</c:v>
                </c:pt>
                <c:pt idx="4">
                  <c:v>DSC (m=25)</c:v>
                </c:pt>
                <c:pt idx="5">
                  <c:v>DSC (m=30)</c:v>
                </c:pt>
                <c:pt idx="6">
                  <c:v>DSC (m=35)</c:v>
                </c:pt>
                <c:pt idx="7">
                  <c:v>DSC (m=40)</c:v>
                </c:pt>
              </c:strCache>
            </c:strRef>
          </c:cat>
          <c:val>
            <c:numRef>
              <c:f>Sheet14!$E$10:$E$17</c:f>
              <c:numCache>
                <c:formatCode>General</c:formatCode>
                <c:ptCount val="8"/>
                <c:pt idx="0">
                  <c:v>-0.38065471698113212</c:v>
                </c:pt>
                <c:pt idx="1">
                  <c:v>9.4830188679245267E-2</c:v>
                </c:pt>
                <c:pt idx="2">
                  <c:v>0.63564150943396225</c:v>
                </c:pt>
                <c:pt idx="3">
                  <c:v>0.71888679245283016</c:v>
                </c:pt>
                <c:pt idx="4">
                  <c:v>0.79890566037735844</c:v>
                </c:pt>
                <c:pt idx="5">
                  <c:v>0.33841509433962269</c:v>
                </c:pt>
                <c:pt idx="6">
                  <c:v>9.5566037735849013E-2</c:v>
                </c:pt>
                <c:pt idx="7">
                  <c:v>-2.257924528301883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3B-40B8-ADAF-641CA9B5E49F}"/>
            </c:ext>
          </c:extLst>
        </c:ser>
        <c:ser>
          <c:idx val="1"/>
          <c:order val="1"/>
          <c:tx>
            <c:v>% of Jain's fairness increase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A$10:$A$17</c:f>
              <c:strCache>
                <c:ptCount val="8"/>
                <c:pt idx="0">
                  <c:v>DSC (m=5)</c:v>
                </c:pt>
                <c:pt idx="1">
                  <c:v>DSC(m=10)</c:v>
                </c:pt>
                <c:pt idx="2">
                  <c:v>DSC (m=15)</c:v>
                </c:pt>
                <c:pt idx="3">
                  <c:v>DSC (m=20)</c:v>
                </c:pt>
                <c:pt idx="4">
                  <c:v>DSC (m=25)</c:v>
                </c:pt>
                <c:pt idx="5">
                  <c:v>DSC (m=30)</c:v>
                </c:pt>
                <c:pt idx="6">
                  <c:v>DSC (m=35)</c:v>
                </c:pt>
                <c:pt idx="7">
                  <c:v>DSC (m=40)</c:v>
                </c:pt>
              </c:strCache>
            </c:strRef>
          </c:cat>
          <c:val>
            <c:numRef>
              <c:f>Sheet14!$F$10:$F$17</c:f>
              <c:numCache>
                <c:formatCode>General</c:formatCode>
                <c:ptCount val="8"/>
                <c:pt idx="0">
                  <c:v>-0.44</c:v>
                </c:pt>
                <c:pt idx="1">
                  <c:v>-0.20000000000000004</c:v>
                </c:pt>
                <c:pt idx="2">
                  <c:v>0.17333333333333334</c:v>
                </c:pt>
                <c:pt idx="3">
                  <c:v>0.21333333333333337</c:v>
                </c:pt>
                <c:pt idx="4">
                  <c:v>0</c:v>
                </c:pt>
                <c:pt idx="5">
                  <c:v>-0.20000000000000004</c:v>
                </c:pt>
                <c:pt idx="6">
                  <c:v>-0.14666666666666664</c:v>
                </c:pt>
                <c:pt idx="7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3B-40B8-ADAF-641CA9B5E49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17983240"/>
        <c:axId val="517986520"/>
      </c:barChart>
      <c:catAx>
        <c:axId val="517983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7986520"/>
        <c:crosses val="autoZero"/>
        <c:auto val="1"/>
        <c:lblAlgn val="ctr"/>
        <c:lblOffset val="100"/>
        <c:noMultiLvlLbl val="0"/>
      </c:catAx>
      <c:valAx>
        <c:axId val="5179865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17983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DF of goodput rati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cdf4channel!$N$37</c:f>
              <c:strCache>
                <c:ptCount val="1"/>
                <c:pt idx="0">
                  <c:v>Legacy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numRef>
              <c:f>cdf4channel!$M$38:$M$47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0000000000000004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79999999999999993</c:v>
                </c:pt>
                <c:pt idx="8">
                  <c:v>0.89999999999999991</c:v>
                </c:pt>
                <c:pt idx="9">
                  <c:v>0.99999999999999989</c:v>
                </c:pt>
              </c:numCache>
            </c:numRef>
          </c:cat>
          <c:val>
            <c:numRef>
              <c:f>cdf4channel!$N$38:$N$47</c:f>
              <c:numCache>
                <c:formatCode>General</c:formatCode>
                <c:ptCount val="10"/>
                <c:pt idx="0">
                  <c:v>1.9493177387914229E-3</c:v>
                </c:pt>
                <c:pt idx="1">
                  <c:v>0.24171539961013644</c:v>
                </c:pt>
                <c:pt idx="2">
                  <c:v>0.30409356725146197</c:v>
                </c:pt>
                <c:pt idx="3">
                  <c:v>0.20272904483430798</c:v>
                </c:pt>
                <c:pt idx="4">
                  <c:v>0.13060428849902533</c:v>
                </c:pt>
                <c:pt idx="5">
                  <c:v>4.6783625730994149E-2</c:v>
                </c:pt>
                <c:pt idx="6">
                  <c:v>4.8732943469785572E-2</c:v>
                </c:pt>
                <c:pt idx="7">
                  <c:v>1.9493177387914229E-2</c:v>
                </c:pt>
                <c:pt idx="8">
                  <c:v>3.8986354775828458E-3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C42-432E-8215-EAF0BC542581}"/>
            </c:ext>
          </c:extLst>
        </c:ser>
        <c:ser>
          <c:idx val="1"/>
          <c:order val="1"/>
          <c:tx>
            <c:strRef>
              <c:f>cdf4channel!$O$37</c:f>
              <c:strCache>
                <c:ptCount val="1"/>
                <c:pt idx="0">
                  <c:v>m=2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numRef>
              <c:f>cdf4channel!$M$38:$M$47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0000000000000004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79999999999999993</c:v>
                </c:pt>
                <c:pt idx="8">
                  <c:v>0.89999999999999991</c:v>
                </c:pt>
                <c:pt idx="9">
                  <c:v>0.99999999999999989</c:v>
                </c:pt>
              </c:numCache>
            </c:numRef>
          </c:cat>
          <c:val>
            <c:numRef>
              <c:f>cdf4channel!$O$38:$O$47</c:f>
              <c:numCache>
                <c:formatCode>General</c:formatCode>
                <c:ptCount val="10"/>
                <c:pt idx="0">
                  <c:v>3.1189083820662766E-2</c:v>
                </c:pt>
                <c:pt idx="1">
                  <c:v>2.9239766081871343E-2</c:v>
                </c:pt>
                <c:pt idx="2">
                  <c:v>1.5594541910331383E-2</c:v>
                </c:pt>
                <c:pt idx="3">
                  <c:v>5.6530214424951264E-2</c:v>
                </c:pt>
                <c:pt idx="4">
                  <c:v>0.10916179337231968</c:v>
                </c:pt>
                <c:pt idx="5">
                  <c:v>0.27095516569200778</c:v>
                </c:pt>
                <c:pt idx="6">
                  <c:v>0.47173489278752434</c:v>
                </c:pt>
                <c:pt idx="7">
                  <c:v>1.5594541910331383E-2</c:v>
                </c:pt>
                <c:pt idx="8">
                  <c:v>0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C42-432E-8215-EAF0BC542581}"/>
            </c:ext>
          </c:extLst>
        </c:ser>
        <c:ser>
          <c:idx val="2"/>
          <c:order val="2"/>
          <c:tx>
            <c:strRef>
              <c:f>cdf4channel!$P$37</c:f>
              <c:strCache>
                <c:ptCount val="1"/>
                <c:pt idx="0">
                  <c:v>m=25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numRef>
              <c:f>cdf4channel!$M$38:$M$47</c:f>
              <c:numCache>
                <c:formatCode>General</c:formatCode>
                <c:ptCount val="10"/>
                <c:pt idx="0">
                  <c:v>0.1</c:v>
                </c:pt>
                <c:pt idx="1">
                  <c:v>0.2</c:v>
                </c:pt>
                <c:pt idx="2">
                  <c:v>0.30000000000000004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79999999999999993</c:v>
                </c:pt>
                <c:pt idx="8">
                  <c:v>0.89999999999999991</c:v>
                </c:pt>
                <c:pt idx="9">
                  <c:v>0.99999999999999989</c:v>
                </c:pt>
              </c:numCache>
            </c:numRef>
          </c:cat>
          <c:val>
            <c:numRef>
              <c:f>cdf4channel!$P$38:$P$47</c:f>
              <c:numCache>
                <c:formatCode>General</c:formatCode>
                <c:ptCount val="10"/>
                <c:pt idx="0">
                  <c:v>0.13255360623781676</c:v>
                </c:pt>
                <c:pt idx="1">
                  <c:v>5.8479532163742687E-2</c:v>
                </c:pt>
                <c:pt idx="2">
                  <c:v>5.2631578947368418E-2</c:v>
                </c:pt>
                <c:pt idx="3">
                  <c:v>6.8226120857699801E-2</c:v>
                </c:pt>
                <c:pt idx="4">
                  <c:v>8.9668615984405453E-2</c:v>
                </c:pt>
                <c:pt idx="5">
                  <c:v>7.6023391812865493E-2</c:v>
                </c:pt>
                <c:pt idx="6">
                  <c:v>8.5769980506822607E-2</c:v>
                </c:pt>
                <c:pt idx="7">
                  <c:v>0.10136452241715399</c:v>
                </c:pt>
                <c:pt idx="8">
                  <c:v>0.11500974658869395</c:v>
                </c:pt>
                <c:pt idx="9">
                  <c:v>0.220272904483430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C42-432E-8215-EAF0BC5425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05551464"/>
        <c:axId val="805554416"/>
      </c:barChart>
      <c:catAx>
        <c:axId val="8055514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05554416"/>
        <c:crosses val="autoZero"/>
        <c:auto val="1"/>
        <c:lblAlgn val="ctr"/>
        <c:lblOffset val="100"/>
        <c:noMultiLvlLbl val="0"/>
      </c:catAx>
      <c:valAx>
        <c:axId val="805554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055514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Aggregated</a:t>
            </a:r>
            <a:r>
              <a:rPr lang="en-US" baseline="0"/>
              <a:t> Throughput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M$9:$M$17</c:f>
              <c:strCache>
                <c:ptCount val="9"/>
                <c:pt idx="0">
                  <c:v>Legacy CCA</c:v>
                </c:pt>
                <c:pt idx="1">
                  <c:v>DSC (m=5)</c:v>
                </c:pt>
                <c:pt idx="2">
                  <c:v>DSC(m=10)</c:v>
                </c:pt>
                <c:pt idx="3">
                  <c:v>DSC (m=15)</c:v>
                </c:pt>
                <c:pt idx="4">
                  <c:v>DSC (m=20)</c:v>
                </c:pt>
                <c:pt idx="5">
                  <c:v>DSC (m=25)</c:v>
                </c:pt>
                <c:pt idx="6">
                  <c:v>DSC (m=30)</c:v>
                </c:pt>
                <c:pt idx="7">
                  <c:v>DSC (m=35)</c:v>
                </c:pt>
                <c:pt idx="8">
                  <c:v>DSC (m=40)</c:v>
                </c:pt>
              </c:strCache>
            </c:strRef>
          </c:cat>
          <c:val>
            <c:numRef>
              <c:f>Sheet14!$O$9:$O$17</c:f>
              <c:numCache>
                <c:formatCode>General</c:formatCode>
                <c:ptCount val="9"/>
                <c:pt idx="0">
                  <c:v>1461.3333333333333</c:v>
                </c:pt>
                <c:pt idx="1">
                  <c:v>576.21333333333337</c:v>
                </c:pt>
                <c:pt idx="2">
                  <c:v>1143.7333333333333</c:v>
                </c:pt>
                <c:pt idx="3">
                  <c:v>1740.9066666666668</c:v>
                </c:pt>
                <c:pt idx="4">
                  <c:v>1820.9066666666668</c:v>
                </c:pt>
                <c:pt idx="5">
                  <c:v>1816.96</c:v>
                </c:pt>
                <c:pt idx="6">
                  <c:v>1896</c:v>
                </c:pt>
                <c:pt idx="7">
                  <c:v>2134.56</c:v>
                </c:pt>
                <c:pt idx="8">
                  <c:v>1715.52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94D-4B32-9997-A87D444615D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37267296"/>
        <c:axId val="537270248"/>
      </c:barChart>
      <c:catAx>
        <c:axId val="5372672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37270248"/>
        <c:crosses val="autoZero"/>
        <c:auto val="1"/>
        <c:lblAlgn val="ctr"/>
        <c:lblOffset val="100"/>
        <c:noMultiLvlLbl val="0"/>
      </c:catAx>
      <c:valAx>
        <c:axId val="5372702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Aggregated Throughput (Mbp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372672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en-US" sz="1100" b="0" i="0" baseline="0" dirty="0" smtClean="0">
                <a:effectLst/>
              </a:rPr>
              <a:t>% of throughput increase regarding to Legacy CCA threshold</a:t>
            </a:r>
            <a:endParaRPr lang="en-US" sz="1000" dirty="0" smtClean="0">
              <a:effectLst/>
            </a:endParaRP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000000">
                    <a:lumMod val="65000"/>
                    <a:lumOff val="35000"/>
                  </a:srgbClr>
                </a:solidFill>
              </a:defRPr>
            </a:pPr>
            <a:endParaRPr lang="en-US" sz="10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M$10:$M$17</c:f>
              <c:strCache>
                <c:ptCount val="8"/>
                <c:pt idx="0">
                  <c:v>DSC (m=5)</c:v>
                </c:pt>
                <c:pt idx="1">
                  <c:v>DSC(m=10)</c:v>
                </c:pt>
                <c:pt idx="2">
                  <c:v>DSC (m=15)</c:v>
                </c:pt>
                <c:pt idx="3">
                  <c:v>DSC (m=20)</c:v>
                </c:pt>
                <c:pt idx="4">
                  <c:v>DSC (m=25)</c:v>
                </c:pt>
                <c:pt idx="5">
                  <c:v>DSC (m=30)</c:v>
                </c:pt>
                <c:pt idx="6">
                  <c:v>DSC (m=35)</c:v>
                </c:pt>
                <c:pt idx="7">
                  <c:v>DSC (m=40)</c:v>
                </c:pt>
              </c:strCache>
            </c:strRef>
          </c:cat>
          <c:val>
            <c:numRef>
              <c:f>Sheet14!$Q$10:$Q$17</c:f>
              <c:numCache>
                <c:formatCode>General</c:formatCode>
                <c:ptCount val="8"/>
                <c:pt idx="0">
                  <c:v>-0.60569343065693426</c:v>
                </c:pt>
                <c:pt idx="1">
                  <c:v>-0.21733576642335761</c:v>
                </c:pt>
                <c:pt idx="2">
                  <c:v>0.19131386861313882</c:v>
                </c:pt>
                <c:pt idx="3">
                  <c:v>0.24605839416058406</c:v>
                </c:pt>
                <c:pt idx="4">
                  <c:v>0.24335766423357674</c:v>
                </c:pt>
                <c:pt idx="5">
                  <c:v>0.29744525547445261</c:v>
                </c:pt>
                <c:pt idx="6">
                  <c:v>0.46069343065693436</c:v>
                </c:pt>
                <c:pt idx="7">
                  <c:v>0.1739416058394162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45B-44D7-A5F1-B5F2A04B2E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21093712"/>
        <c:axId val="821105192"/>
      </c:barChart>
      <c:catAx>
        <c:axId val="821093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21105192"/>
        <c:crosses val="autoZero"/>
        <c:auto val="1"/>
        <c:lblAlgn val="ctr"/>
        <c:lblOffset val="100"/>
        <c:noMultiLvlLbl val="0"/>
      </c:catAx>
      <c:valAx>
        <c:axId val="8211051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21093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Jain</a:t>
            </a:r>
            <a:r>
              <a:rPr lang="en-US" baseline="0"/>
              <a:t> Fairness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4!$M$9:$M$17</c:f>
              <c:strCache>
                <c:ptCount val="9"/>
                <c:pt idx="0">
                  <c:v>Legacy CCA</c:v>
                </c:pt>
                <c:pt idx="1">
                  <c:v>DSC (m=5)</c:v>
                </c:pt>
                <c:pt idx="2">
                  <c:v>DSC(m=10)</c:v>
                </c:pt>
                <c:pt idx="3">
                  <c:v>DSC (m=15)</c:v>
                </c:pt>
                <c:pt idx="4">
                  <c:v>DSC (m=20)</c:v>
                </c:pt>
                <c:pt idx="5">
                  <c:v>DSC (m=25)</c:v>
                </c:pt>
                <c:pt idx="6">
                  <c:v>DSC (m=30)</c:v>
                </c:pt>
                <c:pt idx="7">
                  <c:v>DSC (m=35)</c:v>
                </c:pt>
                <c:pt idx="8">
                  <c:v>DSC (m=40)</c:v>
                </c:pt>
              </c:strCache>
            </c:strRef>
          </c:cat>
          <c:val>
            <c:numRef>
              <c:f>Sheet14!$P$9:$P$17</c:f>
              <c:numCache>
                <c:formatCode>General</c:formatCode>
                <c:ptCount val="9"/>
                <c:pt idx="0">
                  <c:v>0.55000000000000004</c:v>
                </c:pt>
                <c:pt idx="1">
                  <c:v>0.43</c:v>
                </c:pt>
                <c:pt idx="2">
                  <c:v>0.54</c:v>
                </c:pt>
                <c:pt idx="3">
                  <c:v>0.82</c:v>
                </c:pt>
                <c:pt idx="4">
                  <c:v>0.79</c:v>
                </c:pt>
                <c:pt idx="5">
                  <c:v>0.85</c:v>
                </c:pt>
                <c:pt idx="6">
                  <c:v>0.79</c:v>
                </c:pt>
                <c:pt idx="7">
                  <c:v>0.48</c:v>
                </c:pt>
                <c:pt idx="8">
                  <c:v>0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578-454C-ADD7-08671191CA0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96602256"/>
        <c:axId val="596608160"/>
      </c:barChart>
      <c:catAx>
        <c:axId val="59660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6608160"/>
        <c:crosses val="autoZero"/>
        <c:auto val="1"/>
        <c:lblAlgn val="ctr"/>
        <c:lblOffset val="100"/>
        <c:noMultiLvlLbl val="0"/>
      </c:catAx>
      <c:valAx>
        <c:axId val="596608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966022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3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4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8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9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435192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6628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1A2078D5-A973-4865-BF81-5C81A92CC903}" type="slidenum">
              <a:rPr lang="en-US" altLang="ca-ES"/>
              <a:pPr>
                <a:spcBef>
                  <a:spcPct val="0"/>
                </a:spcBef>
              </a:pPr>
              <a:t>7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27181692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8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394699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9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2434727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0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66777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1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5647099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2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29422371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3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18673461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 smtClean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4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336105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19392" y="6475413"/>
            <a:ext cx="176740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1802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228600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600" smtClean="0"/>
            </a:lvl1pPr>
          </a:lstStyle>
          <a:p>
            <a:pPr>
              <a:defRPr/>
            </a:pPr>
            <a:r>
              <a:rPr lang="en-US" dirty="0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68096" y="6475413"/>
            <a:ext cx="18187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87863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475263" y="228600"/>
            <a:ext cx="297023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600" dirty="0"/>
              <a:t>doc.: IEEE </a:t>
            </a:r>
            <a:r>
              <a:rPr lang="en-US" sz="1600" dirty="0" smtClean="0"/>
              <a:t>802.11-16/</a:t>
            </a:r>
            <a:r>
              <a:rPr lang="en-US" sz="1600" b="1" dirty="0" smtClean="0">
                <a:effectLst/>
              </a:rPr>
              <a:t>0604</a:t>
            </a:r>
            <a:r>
              <a:rPr lang="en-US" sz="1600" dirty="0" smtClean="0"/>
              <a:t>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474821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96913" y="6475412"/>
            <a:ext cx="798988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180201"/>
            <a:ext cx="968214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dirty="0" smtClean="0"/>
              <a:t>May 2016</a:t>
            </a: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69976" y="838200"/>
            <a:ext cx="8040624" cy="1066800"/>
          </a:xfrm>
          <a:noFill/>
        </p:spPr>
        <p:txBody>
          <a:bodyPr/>
          <a:lstStyle/>
          <a:p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-based evaluation of DSC in </a:t>
            </a:r>
            <a:r>
              <a:rPr lang="en-US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prise scenario</a:t>
            </a:r>
            <a:endParaRPr lang="en-US" dirty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8904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May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895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319832"/>
              </p:ext>
            </p:extLst>
          </p:nvPr>
        </p:nvGraphicFramePr>
        <p:xfrm>
          <a:off x="223838" y="3349625"/>
          <a:ext cx="8724900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" name="Document" r:id="rId4" imgW="9488635" imgH="4209148" progId="Word.Document.8">
                  <p:embed/>
                </p:oleObj>
              </mc:Choice>
              <mc:Fallback>
                <p:oleObj name="Document" r:id="rId4" imgW="9488635" imgH="4209148" progId="Word.Document.8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3349625"/>
                        <a:ext cx="8724900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CA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nnels (3/4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gacy CCA threshold: at least a ratio of 0.10 for each STA</a:t>
            </a:r>
          </a:p>
          <a:p>
            <a:pPr lvl="1"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: a non-insignificant percentage of STAs has a ratio close to 0</a:t>
            </a:r>
          </a:p>
          <a:p>
            <a:pPr lvl="1"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Legacy STA, the closest STA has a low </a:t>
            </a:r>
            <a:r>
              <a:rPr lang="en-US" altLang="ca-ES" sz="1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while it’s the opposite for DSC with a margin of 25</a:t>
            </a:r>
          </a:p>
          <a:p>
            <a:pPr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:</a:t>
            </a:r>
          </a:p>
          <a:p>
            <a:pPr lvl="1"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could worsen the situation even if aggregated throughput is increased</a:t>
            </a:r>
          </a:p>
          <a:p>
            <a:pPr lvl="1" eaLnBrk="1" hangingPunct="1"/>
            <a:r>
              <a:rPr lang="en-US" altLang="ca-ES" sz="1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in’s fairness does not represent completely the fairness as CCA Legacy fairness is the same than DSC m=25</a:t>
            </a:r>
          </a:p>
          <a:p>
            <a:pPr lvl="1" eaLnBrk="1" hangingPunct="1"/>
            <a:r>
              <a:rPr lang="en-US" altLang="ca-E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with m=25 is not the best candidate</a:t>
            </a:r>
            <a:endParaRPr lang="en-CA" altLang="ca-ES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1684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GR: </a:t>
            </a:r>
            <a:r>
              <a:rPr lang="en-US" altLang="ca-ES" sz="1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 </a:t>
            </a:r>
            <a:r>
              <a:rPr lang="en-US" altLang="ca-ES" sz="12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: </a:t>
            </a:r>
            <a:r>
              <a:rPr lang="en-US" altLang="ca-ES" sz="12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</a:t>
            </a:r>
            <a:r>
              <a:rPr lang="en-US" altLang="ca-ES" sz="1200" kern="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1200" kern="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#</a:t>
            </a:r>
            <a:r>
              <a:rPr lang="en-US" altLang="ca-ES" sz="12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UDPReceived</a:t>
            </a:r>
            <a:r>
              <a:rPr lang="en-US" altLang="ca-ES" sz="1200" kern="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1200" kern="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#</a:t>
            </a:r>
            <a:r>
              <a:rPr lang="en-US" altLang="ca-ES" sz="12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UDPSent</a:t>
            </a:r>
            <a:r>
              <a:rPr lang="en-US" altLang="ca-ES" sz="1200" kern="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ca-ES" sz="1600" b="0" kern="0" baseline="-25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1605267" y="4615190"/>
            <a:ext cx="154561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-76dBm (One </a:t>
            </a:r>
            <a:r>
              <a:rPr lang="fr-FR" sz="1100" dirty="0" err="1" smtClean="0"/>
              <a:t>channel</a:t>
            </a:r>
            <a:r>
              <a:rPr lang="fr-FR" sz="1100" dirty="0" smtClean="0"/>
              <a:t>)</a:t>
            </a:r>
            <a:endParaRPr lang="fr-FR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6172200" y="4615190"/>
            <a:ext cx="202651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DSC </a:t>
            </a:r>
            <a:r>
              <a:rPr lang="fr-FR" sz="1100" dirty="0" err="1" smtClean="0"/>
              <a:t>with</a:t>
            </a:r>
            <a:r>
              <a:rPr lang="fr-FR" sz="1100" dirty="0" smtClean="0"/>
              <a:t> m=25 (One </a:t>
            </a:r>
            <a:r>
              <a:rPr lang="fr-FR" sz="1100" dirty="0" err="1" smtClean="0"/>
              <a:t>channel</a:t>
            </a:r>
            <a:r>
              <a:rPr lang="fr-FR" sz="1100" dirty="0" smtClean="0"/>
              <a:t>)</a:t>
            </a:r>
            <a:endParaRPr lang="fr-FR" sz="1100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0"/>
          <a:stretch/>
        </p:blipFill>
        <p:spPr>
          <a:xfrm>
            <a:off x="20320" y="1464164"/>
            <a:ext cx="4551680" cy="3200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6"/>
          <a:stretch/>
        </p:blipFill>
        <p:spPr>
          <a:xfrm>
            <a:off x="4730115" y="1459697"/>
            <a:ext cx="4553712" cy="3191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47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CA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nnels (4/4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46482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  <a:endParaRPr lang="en-US" altLang="ca-ES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gacy CCA: No STA has a </a:t>
            </a:r>
            <a:r>
              <a:rPr lang="en-US" altLang="ca-E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less than 0.10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C m=20 (best Jain Fairness): 45% of STA has a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 of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7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m=25: 12% of STAs has a </a:t>
            </a:r>
            <a:r>
              <a:rPr lang="en-US" altLang="ca-E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less than 0.1</a:t>
            </a:r>
          </a:p>
          <a:p>
            <a:pPr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: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SC margin of 20dB is recommended for the four 80MHz scenario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C must be studied regarding both to fairness and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not only for aggregated throughput</a:t>
            </a:r>
          </a:p>
          <a:p>
            <a:pPr lvl="1" eaLnBrk="1" hangingPunct="1"/>
            <a:endParaRPr lang="en-CA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4478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ability Density Function of </a:t>
            </a:r>
            <a:r>
              <a:rPr lang="en-US" altLang="ca-ES" sz="16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</a:t>
            </a:r>
          </a:p>
          <a:p>
            <a:pPr lvl="1" eaLnBrk="1" hangingPunct="1"/>
            <a:endParaRPr lang="en-US" altLang="ca-ES" sz="1600" b="0" kern="0" dirty="0" smtClean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graphicFrame>
        <p:nvGraphicFramePr>
          <p:cNvPr id="16" name="Chart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4028693"/>
              </p:ext>
            </p:extLst>
          </p:nvPr>
        </p:nvGraphicFramePr>
        <p:xfrm>
          <a:off x="-19868" y="1816100"/>
          <a:ext cx="5638800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8932" y="2006600"/>
            <a:ext cx="3525068" cy="259080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6454773" y="4572646"/>
            <a:ext cx="202651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DSC </a:t>
            </a:r>
            <a:r>
              <a:rPr lang="fr-FR" sz="1100" dirty="0" err="1" smtClean="0"/>
              <a:t>with</a:t>
            </a:r>
            <a:r>
              <a:rPr lang="fr-FR" sz="1100" dirty="0" smtClean="0"/>
              <a:t> m=20 (One </a:t>
            </a:r>
            <a:r>
              <a:rPr lang="fr-FR" sz="1100" dirty="0" err="1" smtClean="0"/>
              <a:t>channel</a:t>
            </a:r>
            <a:r>
              <a:rPr lang="fr-FR" sz="1100" dirty="0" smtClean="0"/>
              <a:t>)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62986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ne 40MHz </a:t>
            </a:r>
            <a:r>
              <a:rPr lang="en-CA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/3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e behavior than for four 80Mhz Channel: Margin highly influences throughput</a:t>
            </a:r>
          </a:p>
          <a:p>
            <a:pPr lvl="1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SC margin of -35dBm is giving the best results of 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tested 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gins for aggregated throughput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457200" y="1371600"/>
            <a:ext cx="8229600" cy="45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Aggregated throughput</a:t>
            </a:r>
            <a:endParaRPr lang="en-CA" altLang="zh-TW" sz="1100" kern="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4539051"/>
              </p:ext>
            </p:extLst>
          </p:nvPr>
        </p:nvGraphicFramePr>
        <p:xfrm>
          <a:off x="0" y="184005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5" name="Char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0115809"/>
              </p:ext>
            </p:extLst>
          </p:nvPr>
        </p:nvGraphicFramePr>
        <p:xfrm>
          <a:off x="4572000" y="189305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389888" y="6215390"/>
            <a:ext cx="282641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* 40MHz: </a:t>
            </a:r>
            <a:r>
              <a:rPr lang="fr-FR" sz="1100" dirty="0" err="1" smtClean="0"/>
              <a:t>Legacy</a:t>
            </a:r>
            <a:r>
              <a:rPr lang="fr-FR" sz="1100" dirty="0" smtClean="0"/>
              <a:t> CCA </a:t>
            </a:r>
            <a:r>
              <a:rPr lang="fr-FR" sz="1100" dirty="0" err="1" smtClean="0"/>
              <a:t>threshold</a:t>
            </a:r>
            <a:r>
              <a:rPr lang="fr-FR" sz="1100" dirty="0" smtClean="0"/>
              <a:t> = -79dBm</a:t>
            </a:r>
            <a:endParaRPr lang="fr-FR" sz="1100" dirty="0"/>
          </a:p>
        </p:txBody>
      </p:sp>
      <p:sp>
        <p:nvSpPr>
          <p:cNvPr id="3" name="Rectangle 2"/>
          <p:cNvSpPr/>
          <p:nvPr/>
        </p:nvSpPr>
        <p:spPr>
          <a:xfrm>
            <a:off x="809581" y="3810000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600" dirty="0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05862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ne 40MHz </a:t>
            </a:r>
            <a:r>
              <a:rPr lang="en-CA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/3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4648200"/>
            <a:ext cx="8748192" cy="1828800"/>
          </a:xfrm>
        </p:spPr>
        <p:txBody>
          <a:bodyPr/>
          <a:lstStyle/>
          <a:p>
            <a:pPr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could increase fairness compared to CCA Legacy Threshold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n if DSC with 35 margin is giving the best aggregated throughput, it does not seem to be the best candidate regarding to Jain’s fairness (m=25 seems to be as it increases both fairness and throughput)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1371600"/>
            <a:ext cx="8229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Fairness: Jain’s Fairness Index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CA" altLang="zh-TW" sz="1800" kern="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100" kern="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7" name="Char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0868355"/>
              </p:ext>
            </p:extLst>
          </p:nvPr>
        </p:nvGraphicFramePr>
        <p:xfrm>
          <a:off x="0" y="174760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1" name="Chart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5034701"/>
              </p:ext>
            </p:extLst>
          </p:nvPr>
        </p:nvGraphicFramePr>
        <p:xfrm>
          <a:off x="4658792" y="168647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06626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ne 40MHz channels (3/3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4648200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  <a:endParaRPr lang="en-US" altLang="ca-ES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gacy CCA: 23% of STAs has a </a:t>
            </a:r>
            <a:r>
              <a:rPr lang="en-US" altLang="ca-ES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less than 0.10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C 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=25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est Jain Fairness): 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5%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STA has a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 of 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3. No STA has a ratio less than 0.1</a:t>
            </a:r>
          </a:p>
          <a:p>
            <a:pPr lvl="1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m=35: 40% of STAs has a </a:t>
            </a:r>
            <a:r>
              <a:rPr lang="en-US" altLang="ca-ES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less than 0.1</a:t>
            </a:r>
          </a:p>
          <a:p>
            <a:pPr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:</a:t>
            </a:r>
          </a:p>
          <a:p>
            <a:pPr lvl="1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must be studied regarding to fairness and </a:t>
            </a:r>
            <a:r>
              <a:rPr lang="en-US" altLang="ca-ES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not only for aggregated throughput</a:t>
            </a:r>
          </a:p>
          <a:p>
            <a:pPr lvl="1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SC margin of 25dB is recommended for the nine 40MHz scenario</a:t>
            </a:r>
            <a:endParaRPr lang="en-CA" altLang="ca-E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4478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bability Density Function of </a:t>
            </a:r>
            <a:r>
              <a:rPr lang="en-US" altLang="ca-ES" sz="160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</a:t>
            </a:r>
          </a:p>
          <a:p>
            <a:pPr lvl="1" eaLnBrk="1" hangingPunct="1"/>
            <a:endParaRPr lang="en-US" altLang="ca-ES" sz="1600" b="0" kern="0" dirty="0" smtClean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5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5060483"/>
              </p:ext>
            </p:extLst>
          </p:nvPr>
        </p:nvGraphicFramePr>
        <p:xfrm>
          <a:off x="1371600" y="1676400"/>
          <a:ext cx="64770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935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Conclusions/next step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257800"/>
          </a:xfrm>
        </p:spPr>
        <p:txBody>
          <a:bodyPr/>
          <a:lstStyle/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DSC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nd more generally SR mechanisms must be studied </a:t>
            </a: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not only regarding to aggregated throughput but also for STAs fairness and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goodput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s stated in the SFD, “</a:t>
            </a:r>
            <a:r>
              <a:rPr lang="en-GB" sz="1600" i="1" dirty="0" smtClean="0"/>
              <a:t>include </a:t>
            </a:r>
            <a:r>
              <a:rPr lang="en-GB" sz="1600" i="1" dirty="0"/>
              <a:t>one or more mechanisms to improve spatial reuse by allowing adjustments to one or more of the CCA-ED, 802.11 Signal Detect CCA, OBSS_PD or TXPWR threshold values. </a:t>
            </a:r>
            <a:r>
              <a:rPr lang="en-GB" sz="1600" b="1" i="1" u="sng" dirty="0"/>
              <a:t>The constraints on selecting threshold values are TBD</a:t>
            </a:r>
            <a:r>
              <a:rPr lang="en-GB" sz="1600" i="1" u="sng" dirty="0"/>
              <a:t>”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DSC scheme provides improvements in </a:t>
            </a:r>
            <a:r>
              <a:rPr lang="en-CA" sz="1400" dirty="0" smtClean="0">
                <a:latin typeface="Times New Roman" pitchFamily="18" charset="0"/>
                <a:cs typeface="Times New Roman" pitchFamily="18" charset="0"/>
              </a:rPr>
              <a:t>throughput but not always regarding to fairness and </a:t>
            </a:r>
            <a:r>
              <a:rPr lang="en-CA" sz="1400" dirty="0" err="1" smtClean="0">
                <a:latin typeface="Times New Roman" pitchFamily="18" charset="0"/>
                <a:cs typeface="Times New Roman" pitchFamily="18" charset="0"/>
              </a:rPr>
              <a:t>goodput</a:t>
            </a:r>
            <a:r>
              <a:rPr lang="en-CA" sz="1400" dirty="0" smtClean="0">
                <a:latin typeface="Times New Roman" pitchFamily="18" charset="0"/>
                <a:cs typeface="Times New Roman" pitchFamily="18" charset="0"/>
              </a:rPr>
              <a:t>. However, there is still a DSC margin value that allows increase in fairness, </a:t>
            </a:r>
            <a:r>
              <a:rPr lang="en-CA" sz="1400" dirty="0" err="1" smtClean="0">
                <a:latin typeface="Times New Roman" pitchFamily="18" charset="0"/>
                <a:cs typeface="Times New Roman" pitchFamily="18" charset="0"/>
              </a:rPr>
              <a:t>goodput</a:t>
            </a:r>
            <a:r>
              <a:rPr lang="en-CA" sz="1400" dirty="0" smtClean="0">
                <a:latin typeface="Times New Roman" pitchFamily="18" charset="0"/>
                <a:cs typeface="Times New Roman" pitchFamily="18" charset="0"/>
              </a:rPr>
              <a:t> and aggregated throughput (-20dB for four 80MHz channels and -25dB for nine 40MHz channels). </a:t>
            </a:r>
            <a:r>
              <a:rPr lang="en-CA" sz="1400" b="1" dirty="0" smtClean="0">
                <a:latin typeface="Times New Roman" pitchFamily="18" charset="0"/>
                <a:cs typeface="Times New Roman" pitchFamily="18" charset="0"/>
              </a:rPr>
              <a:t>DSC is a good candidate</a:t>
            </a:r>
            <a:r>
              <a:rPr lang="en-CA" sz="1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DSC parametrization is of crucial importance</a:t>
            </a: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CA" sz="1600" dirty="0" smtClean="0">
                <a:latin typeface="Times New Roman" pitchFamily="18" charset="0"/>
                <a:cs typeface="Times New Roman" pitchFamily="18" charset="0"/>
              </a:rPr>
              <a:t>DSC draft proposal [15]: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CA" sz="1200" dirty="0" smtClean="0"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US" sz="1600" dirty="0" smtClean="0"/>
              <a:t>A </a:t>
            </a:r>
            <a:r>
              <a:rPr lang="en-US" sz="1600" dirty="0"/>
              <a:t>variety of methods could be used for the AP to determine these </a:t>
            </a:r>
            <a:r>
              <a:rPr lang="en-US" sz="1600" dirty="0" smtClean="0"/>
              <a:t>values (i.e. DSC algorithm parameter), </a:t>
            </a:r>
            <a:r>
              <a:rPr lang="en-US" sz="1600" dirty="0"/>
              <a:t>either by pre-setting them based upon the location and environment of the network, or by a learning </a:t>
            </a:r>
            <a:r>
              <a:rPr lang="en-US" sz="1600" dirty="0" smtClean="0"/>
              <a:t>process”</a:t>
            </a:r>
            <a:endParaRPr lang="en-CA" sz="1100" dirty="0">
              <a:latin typeface="Times New Roman" pitchFamily="18" charset="0"/>
              <a:cs typeface="Times New Roman" pitchFamily="18" charset="0"/>
            </a:endParaRPr>
          </a:p>
          <a:p>
            <a:pPr marL="74295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500" dirty="0" smtClean="0">
              <a:latin typeface="Times New Roman" pitchFamily="18" charset="0"/>
              <a:cs typeface="Times New Roman" pitchFamily="18" charset="0"/>
            </a:endParaRP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The learning process should be investigated cause poor static DSC parameters configuration could lead to worse results than the </a:t>
            </a:r>
            <a:r>
              <a:rPr lang="en-US" sz="1400" b="1" smtClean="0">
                <a:latin typeface="Times New Roman" pitchFamily="18" charset="0"/>
                <a:cs typeface="Times New Roman" pitchFamily="18" charset="0"/>
              </a:rPr>
              <a:t>Legacy CCA</a:t>
            </a:r>
            <a:endParaRPr lang="en-US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860813" cy="246221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y 20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25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5029199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3-1290-01 Dynamic Sensitivity Control for HEW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3-1487-02 </a:t>
            </a:r>
            <a:r>
              <a:rPr lang="en-US" altLang="ja-JP" sz="1200" b="0" dirty="0" smtClean="0">
                <a:latin typeface="Times New Roman" pitchFamily="18" charset="0"/>
                <a:cs typeface="Times New Roman" pitchFamily="18" charset="0"/>
              </a:rPr>
              <a:t>Dense Apartment Complex Capacity </a:t>
            </a:r>
            <a:br>
              <a:rPr lang="en-US" altLang="ja-JP" sz="1200" b="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ja-JP" sz="1200" b="0" dirty="0" smtClean="0">
                <a:latin typeface="Times New Roman" pitchFamily="18" charset="0"/>
                <a:cs typeface="Times New Roman" pitchFamily="18" charset="0"/>
              </a:rPr>
              <a:t>Improvements with Channel selection and Dynamic Sensitivity Control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3-1489-05 Airport Capacity Analysi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4-0045-02 E-Education Analysi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4-0058-01 Pico Cell Use Case Analysi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4-0294-02 Dynamic Sensitivity Control Channel Selection and Legacy Sharing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kumimoji="1" lang="en-US" altLang="ja-JP" sz="1200" b="0" dirty="0" smtClean="0">
                <a:latin typeface="Times New Roman" pitchFamily="18" charset="0"/>
                <a:cs typeface="Times New Roman" pitchFamily="18" charset="0"/>
              </a:rPr>
              <a:t>Graham Smith, DSP Group, 11-14-0365-01 Dynamic Sensitivity Control Implementation</a:t>
            </a:r>
            <a:endParaRPr lang="en-US" altLang="en-US" sz="12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Graham Smith, DSP Group, 11-14-0328-02 Dense Apartment Complex Throughput Calculation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kumimoji="1" lang="en-US" altLang="ja-JP" sz="1200" b="0" dirty="0" smtClean="0">
                <a:latin typeface="Times New Roman" pitchFamily="18" charset="0"/>
                <a:cs typeface="Times New Roman" pitchFamily="18" charset="0"/>
              </a:rPr>
              <a:t>Graham Smith, DSP Group, 11-14-0779-00 Dynamic Sensitivity Control Practical Usage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err="1" smtClean="0">
                <a:latin typeface="Times New Roman" pitchFamily="18" charset="0"/>
                <a:cs typeface="Times New Roman" pitchFamily="18" charset="0"/>
              </a:rPr>
              <a:t>Imad</a:t>
            </a:r>
            <a:r>
              <a:rPr lang="en-US" altLang="en-US" sz="1200" b="0" dirty="0" smtClean="0">
                <a:latin typeface="Times New Roman" pitchFamily="18" charset="0"/>
                <a:cs typeface="Times New Roman" pitchFamily="18" charset="0"/>
              </a:rPr>
              <a:t> Jamil, Orange, 11-14-0523-00 Mac Simulation Results for DSC and TPC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ja-JP" sz="1200" b="0" dirty="0">
                <a:latin typeface="Times New Roman" pitchFamily="18" charset="0"/>
                <a:cs typeface="Times New Roman" pitchFamily="18" charset="0"/>
              </a:rPr>
              <a:t>William Carney, Sony, 11-14-0854-00 DSC and Legacy Coexistence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sz="1200" b="0" dirty="0" err="1" smtClean="0">
                <a:latin typeface="Times New Roman" pitchFamily="18" charset="0"/>
                <a:cs typeface="Times New Roman" pitchFamily="18" charset="0"/>
              </a:rPr>
              <a:t>Shahwaiz</a:t>
            </a:r>
            <a:r>
              <a:rPr lang="en-US" sz="1200" b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b="0" dirty="0" err="1" smtClean="0">
                <a:latin typeface="Times New Roman" pitchFamily="18" charset="0"/>
                <a:cs typeface="Times New Roman" pitchFamily="18" charset="0"/>
              </a:rPr>
              <a:t>Afaqui</a:t>
            </a:r>
            <a:r>
              <a:rPr lang="en-US" sz="1200" b="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en-US" sz="1200" b="0" dirty="0" smtClean="0">
                <a:latin typeface="Times New Roman" pitchFamily="18" charset="0"/>
                <a:cs typeface="Times New Roman" pitchFamily="18" charset="0"/>
              </a:rPr>
              <a:t>11-15-0027-1 </a:t>
            </a:r>
            <a:r>
              <a:rPr kumimoji="1" lang="en-US" sz="1200" b="0" dirty="0">
                <a:latin typeface="Times New Roman" pitchFamily="18" charset="0"/>
                <a:cs typeface="Times New Roman" pitchFamily="18" charset="0"/>
              </a:rPr>
              <a:t>Simulation-based evaluation of DSC in residential </a:t>
            </a:r>
            <a:r>
              <a:rPr kumimoji="1" lang="en-US" sz="1200" b="0" dirty="0" smtClean="0">
                <a:latin typeface="Times New Roman" pitchFamily="18" charset="0"/>
                <a:cs typeface="Times New Roman" pitchFamily="18" charset="0"/>
              </a:rPr>
              <a:t>scenario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kumimoji="1" lang="en-GB" sz="1200" b="0" dirty="0">
                <a:latin typeface="Times New Roman" pitchFamily="18" charset="0"/>
                <a:cs typeface="Times New Roman" pitchFamily="18" charset="0"/>
              </a:rPr>
              <a:t>Graham Smith, 11-15-0548-1 Enterprise scenario and </a:t>
            </a:r>
            <a:r>
              <a:rPr kumimoji="1" lang="en-GB" sz="1200" b="0" dirty="0" smtClean="0">
                <a:latin typeface="Times New Roman" pitchFamily="18" charset="0"/>
                <a:cs typeface="Times New Roman" pitchFamily="18" charset="0"/>
              </a:rPr>
              <a:t>DSC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CA" sz="1200" b="0" dirty="0">
                <a:latin typeface="Times New Roman" pitchFamily="18" charset="0"/>
                <a:cs typeface="Times New Roman" pitchFamily="18" charset="0"/>
              </a:rPr>
              <a:t>J. R., “Fairness: How to measure quantitatively</a:t>
            </a:r>
            <a:r>
              <a:rPr lang="en-CA" sz="1200" b="0" dirty="0" smtClean="0">
                <a:latin typeface="Times New Roman" pitchFamily="18" charset="0"/>
                <a:cs typeface="Times New Roman" pitchFamily="18" charset="0"/>
              </a:rPr>
              <a:t>?”</a:t>
            </a:r>
            <a:endParaRPr kumimoji="1" lang="en-US" sz="1200" b="0" dirty="0" smtClean="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kumimoji="1" lang="en-US" altLang="ja-JP" sz="1200" b="0" dirty="0">
                <a:latin typeface="Times New Roman" pitchFamily="18" charset="0"/>
                <a:cs typeface="Times New Roman" pitchFamily="18" charset="0"/>
              </a:rPr>
              <a:t>Graham Smith, DSP Group, </a:t>
            </a:r>
            <a:r>
              <a:rPr lang="en-US" sz="1200" b="0" dirty="0">
                <a:latin typeface="Times New Roman" pitchFamily="18" charset="0"/>
                <a:cs typeface="Times New Roman" pitchFamily="18" charset="0"/>
              </a:rPr>
              <a:t>11-16-0310-1-00 CCA Proposal DSC </a:t>
            </a:r>
            <a:r>
              <a:rPr lang="en-US" sz="1200" b="0" dirty="0" smtClean="0">
                <a:latin typeface="Times New Roman" pitchFamily="18" charset="0"/>
                <a:cs typeface="Times New Roman" pitchFamily="18" charset="0"/>
              </a:rPr>
              <a:t>Text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963405" cy="246221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JMay</a:t>
            </a:r>
            <a:r>
              <a:rPr lang="en-US" dirty="0" smtClean="0"/>
              <a:t>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17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Context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atial reuse in the SFD</a:t>
            </a:r>
          </a:p>
          <a:p>
            <a:pPr lvl="1" eaLnBrk="1" hangingPunct="1">
              <a:defRPr/>
            </a:pPr>
            <a:r>
              <a:rPr lang="en-GB" sz="1400" i="1" dirty="0"/>
              <a:t>The amendment shall include one or more mechanisms to improve spatial reuse by allowing adjustments to one or more of the CCA-ED, 802.11 Signal Detect CCA, OBSS_PD or TXPWR threshold values. </a:t>
            </a:r>
            <a:r>
              <a:rPr lang="en-GB" sz="1400" b="1" i="1" u="sng" dirty="0"/>
              <a:t>The constraints on selecting threshold values are TBD</a:t>
            </a:r>
            <a:r>
              <a:rPr lang="en-GB" sz="1400" i="1" u="sng" dirty="0"/>
              <a:t>”</a:t>
            </a:r>
          </a:p>
          <a:p>
            <a:pPr lvl="1" eaLnBrk="1" hangingPunct="1">
              <a:defRPr/>
            </a:pPr>
            <a:r>
              <a:rPr lang="en-GB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C could be used to select these threshold </a:t>
            </a:r>
            <a:r>
              <a:rPr lang="en-GB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ues</a:t>
            </a: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: Dynamic Sensitivity Control</a:t>
            </a:r>
          </a:p>
          <a:p>
            <a:pPr lvl="1" eaLnBrk="1" hangingPunct="1">
              <a:defRPr/>
            </a:pP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widely studied in </a:t>
            </a:r>
            <a:r>
              <a:rPr lang="en-US" altLang="ca-E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Gax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G: DSC increases per-user throughput in dense scenarios [1-12] but what about fairness? More than 20 contributions about DSC since July 2013 and only [12] studies fairness</a:t>
            </a: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ubmission we, </a:t>
            </a:r>
          </a:p>
          <a:p>
            <a:pPr lvl="1" eaLnBrk="1" hangingPunct="1">
              <a:defRPr/>
            </a:pP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vestigate the performance of DSC in </a:t>
            </a:r>
            <a:r>
              <a:rPr lang="en-US" altLang="ca-E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prise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cenario and recommend DSC parameters to use</a:t>
            </a:r>
          </a:p>
          <a:p>
            <a:pPr lvl="1" eaLnBrk="1" hangingPunct="1">
              <a:defRPr/>
            </a:pP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Highlight the importance of fairness study while analyzing mechanisms supposed to increase spatial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05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DSC: The big picture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4064141" cy="2743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varies CST levels for each station</a:t>
            </a:r>
          </a:p>
          <a:p>
            <a:pPr lvl="1" eaLnBrk="1" hangingPunct="1">
              <a:defRPr/>
            </a:pP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ed on beacons RSSI: R</a:t>
            </a:r>
          </a:p>
          <a:p>
            <a:pPr lvl="1" eaLnBrk="1" hangingPunct="1">
              <a:defRPr/>
            </a:pP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ons close to the AP have a higher CST</a:t>
            </a: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of a margin M: CST = R – M</a:t>
            </a:r>
          </a:p>
          <a:p>
            <a:pPr lvl="2" eaLnBrk="1" hangingPunct="1">
              <a:defRPr/>
            </a:pP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lp to take into account sudden </a:t>
            </a:r>
          </a:p>
          <a:p>
            <a:pPr marL="857250" lvl="2" indent="0" eaLnBrk="1" hangingPunct="1">
              <a:buNone/>
              <a:defRPr/>
            </a:pP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change in beacon signals</a:t>
            </a:r>
          </a:p>
          <a:p>
            <a:pPr marL="857250" lvl="2" indent="0" eaLnBrk="1" hangingPunct="1">
              <a:buNone/>
              <a:defRPr/>
            </a:pP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7250" lvl="2" indent="0" eaLnBrk="1" hangingPunct="1">
              <a:buNone/>
              <a:defRPr/>
            </a:pPr>
            <a:endParaRPr lang="en-US" altLang="ca-E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decreases number of exposed nodes but increases hidden nodes </a:t>
            </a:r>
          </a:p>
          <a:p>
            <a:pPr marL="457200" lvl="1" indent="0" eaLnBrk="1" hangingPunct="1">
              <a:buNone/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eaLnBrk="1" hangingPunct="1">
              <a:buNone/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829775" y="2367893"/>
            <a:ext cx="285471" cy="170448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252842" y="1783511"/>
            <a:ext cx="1534119" cy="1339212"/>
          </a:xfrm>
          <a:prstGeom prst="ellipse">
            <a:avLst/>
          </a:prstGeom>
          <a:noFill/>
          <a:ln>
            <a:solidFill>
              <a:schemeClr val="accent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5329470" y="1431601"/>
            <a:ext cx="2257477" cy="1978627"/>
          </a:xfrm>
          <a:prstGeom prst="ellipse">
            <a:avLst/>
          </a:prstGeom>
          <a:noFill/>
          <a:ln>
            <a:solidFill>
              <a:schemeClr val="accent2">
                <a:lumMod val="20000"/>
                <a:lumOff val="8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352452" y="2335691"/>
            <a:ext cx="285471" cy="1704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8193" name="Oval 8192"/>
          <p:cNvSpPr/>
          <p:nvPr/>
        </p:nvSpPr>
        <p:spPr bwMode="auto">
          <a:xfrm>
            <a:off x="8839200" y="2107338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8839200" y="2431689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195" name="TextBox 8194"/>
          <p:cNvSpPr txBox="1"/>
          <p:nvPr/>
        </p:nvSpPr>
        <p:spPr>
          <a:xfrm>
            <a:off x="7924800" y="2089470"/>
            <a:ext cx="92685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1 = R</a:t>
            </a:r>
            <a:endParaRPr lang="fr-FR" sz="900" dirty="0"/>
          </a:p>
        </p:txBody>
      </p:sp>
      <p:sp>
        <p:nvSpPr>
          <p:cNvPr id="39" name="TextBox 38"/>
          <p:cNvSpPr txBox="1"/>
          <p:nvPr/>
        </p:nvSpPr>
        <p:spPr>
          <a:xfrm>
            <a:off x="7924800" y="2395963"/>
            <a:ext cx="92685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2 = R</a:t>
            </a:r>
            <a:endParaRPr lang="fr-FR" sz="900" dirty="0"/>
          </a:p>
        </p:txBody>
      </p:sp>
      <p:sp>
        <p:nvSpPr>
          <p:cNvPr id="40" name="TextBox 39"/>
          <p:cNvSpPr txBox="1"/>
          <p:nvPr/>
        </p:nvSpPr>
        <p:spPr>
          <a:xfrm>
            <a:off x="6284078" y="2313193"/>
            <a:ext cx="436338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/>
              <a:t>STA2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750276" y="2347841"/>
            <a:ext cx="436338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 smtClean="0"/>
              <a:t>STA1</a:t>
            </a:r>
            <a:endParaRPr lang="fr-FR" sz="800" dirty="0"/>
          </a:p>
        </p:txBody>
      </p:sp>
      <p:sp>
        <p:nvSpPr>
          <p:cNvPr id="64" name="Rectangle 63"/>
          <p:cNvSpPr/>
          <p:nvPr/>
        </p:nvSpPr>
        <p:spPr>
          <a:xfrm>
            <a:off x="4785056" y="4771313"/>
            <a:ext cx="285471" cy="170448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66" name="Oval 65"/>
          <p:cNvSpPr/>
          <p:nvPr/>
        </p:nvSpPr>
        <p:spPr>
          <a:xfrm>
            <a:off x="4208123" y="4186931"/>
            <a:ext cx="1534119" cy="1339212"/>
          </a:xfrm>
          <a:prstGeom prst="ellipse">
            <a:avLst/>
          </a:prstGeom>
          <a:noFill/>
          <a:ln>
            <a:solidFill>
              <a:schemeClr val="accent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5284751" y="3835021"/>
            <a:ext cx="2257477" cy="1978627"/>
          </a:xfrm>
          <a:prstGeom prst="ellipse">
            <a:avLst/>
          </a:prstGeom>
          <a:noFill/>
          <a:ln>
            <a:solidFill>
              <a:schemeClr val="accent2">
                <a:lumMod val="20000"/>
                <a:lumOff val="8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307733" y="4739111"/>
            <a:ext cx="285471" cy="1704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69" name="Oval 68"/>
          <p:cNvSpPr/>
          <p:nvPr/>
        </p:nvSpPr>
        <p:spPr bwMode="auto">
          <a:xfrm>
            <a:off x="8839200" y="4287561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8839200" y="4611912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2">
                <a:lumMod val="20000"/>
                <a:lumOff val="8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996076" y="4269693"/>
            <a:ext cx="92685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1 = R</a:t>
            </a:r>
            <a:endParaRPr lang="fr-FR" sz="900" dirty="0"/>
          </a:p>
        </p:txBody>
      </p:sp>
      <p:sp>
        <p:nvSpPr>
          <p:cNvPr id="72" name="TextBox 71"/>
          <p:cNvSpPr txBox="1"/>
          <p:nvPr/>
        </p:nvSpPr>
        <p:spPr>
          <a:xfrm>
            <a:off x="7996076" y="4576186"/>
            <a:ext cx="92685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2 = R</a:t>
            </a:r>
            <a:endParaRPr lang="fr-FR" sz="900" dirty="0"/>
          </a:p>
        </p:txBody>
      </p:sp>
      <p:sp>
        <p:nvSpPr>
          <p:cNvPr id="73" name="TextBox 72"/>
          <p:cNvSpPr txBox="1"/>
          <p:nvPr/>
        </p:nvSpPr>
        <p:spPr>
          <a:xfrm>
            <a:off x="6239359" y="4716613"/>
            <a:ext cx="436338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/>
              <a:t>STA2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4705557" y="4751261"/>
            <a:ext cx="436338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 smtClean="0"/>
              <a:t>STA1</a:t>
            </a:r>
            <a:endParaRPr lang="fr-FR" sz="800" dirty="0"/>
          </a:p>
        </p:txBody>
      </p:sp>
      <p:sp>
        <p:nvSpPr>
          <p:cNvPr id="75" name="Oval 74"/>
          <p:cNvSpPr/>
          <p:nvPr/>
        </p:nvSpPr>
        <p:spPr>
          <a:xfrm>
            <a:off x="3862162" y="3882045"/>
            <a:ext cx="2239831" cy="1931603"/>
          </a:xfrm>
          <a:prstGeom prst="ellipse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/>
          <p:cNvSpPr/>
          <p:nvPr/>
        </p:nvSpPr>
        <p:spPr>
          <a:xfrm>
            <a:off x="5018088" y="3546429"/>
            <a:ext cx="2859732" cy="2505908"/>
          </a:xfrm>
          <a:prstGeom prst="ellipse">
            <a:avLst/>
          </a:prstGeom>
          <a:noFill/>
          <a:ln>
            <a:solidFill>
              <a:schemeClr val="accent2">
                <a:lumMod val="20000"/>
                <a:lumOff val="8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Oval 76"/>
          <p:cNvSpPr/>
          <p:nvPr/>
        </p:nvSpPr>
        <p:spPr bwMode="auto">
          <a:xfrm>
            <a:off x="8839200" y="4990875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Oval 77"/>
          <p:cNvSpPr/>
          <p:nvPr/>
        </p:nvSpPr>
        <p:spPr bwMode="auto">
          <a:xfrm>
            <a:off x="8839200" y="5315226"/>
            <a:ext cx="228600" cy="201561"/>
          </a:xfrm>
          <a:prstGeom prst="ellipse">
            <a:avLst/>
          </a:prstGeom>
          <a:solidFill>
            <a:schemeClr val="bg1"/>
          </a:solidFill>
          <a:ln w="12700" cap="flat" cmpd="sng" algn="ctr">
            <a:solidFill>
              <a:schemeClr val="accent2">
                <a:lumMod val="20000"/>
                <a:lumOff val="8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848600" y="4973007"/>
            <a:ext cx="107433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1 = R-M</a:t>
            </a:r>
            <a:endParaRPr lang="fr-FR" sz="900" dirty="0"/>
          </a:p>
        </p:txBody>
      </p:sp>
      <p:sp>
        <p:nvSpPr>
          <p:cNvPr id="80" name="TextBox 79"/>
          <p:cNvSpPr txBox="1"/>
          <p:nvPr/>
        </p:nvSpPr>
        <p:spPr>
          <a:xfrm>
            <a:off x="7848600" y="5279500"/>
            <a:ext cx="107433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CST STA2 = R-M</a:t>
            </a:r>
            <a:endParaRPr lang="fr-FR" sz="900" dirty="0"/>
          </a:p>
        </p:txBody>
      </p:sp>
      <p:sp>
        <p:nvSpPr>
          <p:cNvPr id="65" name="Oval 64"/>
          <p:cNvSpPr/>
          <p:nvPr/>
        </p:nvSpPr>
        <p:spPr>
          <a:xfrm>
            <a:off x="5336062" y="4473489"/>
            <a:ext cx="299508" cy="247677"/>
          </a:xfrm>
          <a:prstGeom prst="ellipse">
            <a:avLst/>
          </a:prstGeom>
          <a:solidFill>
            <a:schemeClr val="bg2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5380781" y="2070069"/>
            <a:ext cx="299508" cy="247677"/>
          </a:xfrm>
          <a:prstGeom prst="ellipse">
            <a:avLst/>
          </a:prstGeom>
          <a:solidFill>
            <a:schemeClr val="bg2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370074" y="2086185"/>
            <a:ext cx="320922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 smtClean="0"/>
              <a:t>AP</a:t>
            </a:r>
            <a:endParaRPr lang="fr-FR" sz="800" dirty="0"/>
          </a:p>
        </p:txBody>
      </p:sp>
      <p:sp>
        <p:nvSpPr>
          <p:cNvPr id="82" name="TextBox 81"/>
          <p:cNvSpPr txBox="1"/>
          <p:nvPr/>
        </p:nvSpPr>
        <p:spPr>
          <a:xfrm>
            <a:off x="5339245" y="4493568"/>
            <a:ext cx="320922" cy="21544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fr-FR" sz="800" dirty="0" smtClean="0"/>
              <a:t>AP</a:t>
            </a:r>
            <a:endParaRPr lang="fr-FR" sz="800" dirty="0"/>
          </a:p>
        </p:txBody>
      </p:sp>
    </p:spTree>
    <p:extLst>
      <p:ext uri="{BB962C8B-B14F-4D97-AF65-F5344CB8AC3E}">
        <p14:creationId xmlns:p14="http://schemas.microsoft.com/office/powerpoint/2010/main" val="203854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Scenarios and assumptions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1/3)</a:t>
            </a:r>
            <a:endParaRPr lang="en-US" altLang="ca-E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5690544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lvl="1" algn="just" eaLnBrk="1" hangingPunct="1"/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floor office building,</a:t>
            </a:r>
          </a:p>
          <a:p>
            <a:pPr lvl="2" algn="just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offices: 4 APs per office i.e. 32 APs</a:t>
            </a:r>
          </a:p>
          <a:p>
            <a:pPr lvl="2" algn="just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4 cubicles per office</a:t>
            </a:r>
          </a:p>
          <a:p>
            <a:pPr lvl="2" algn="just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cubicle has 4 STAs so 8*64*4 = 2048 STAs</a:t>
            </a:r>
          </a:p>
          <a:p>
            <a:pPr lvl="2" algn="just" eaLnBrk="1" hangingPunct="1"/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29875"/>
              </p:ext>
            </p:extLst>
          </p:nvPr>
        </p:nvGraphicFramePr>
        <p:xfrm>
          <a:off x="321227" y="2982912"/>
          <a:ext cx="283527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27" y="2982912"/>
                        <a:ext cx="2835275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259" y="2958528"/>
            <a:ext cx="3143885" cy="30848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7883"/>
              </p:ext>
            </p:extLst>
          </p:nvPr>
        </p:nvGraphicFramePr>
        <p:xfrm>
          <a:off x="6912092" y="2855913"/>
          <a:ext cx="12795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" r:id="rId7" imgW="2196721" imgH="2221689" progId="Visio.Drawing.11">
                  <p:embed/>
                </p:oleObj>
              </mc:Choice>
              <mc:Fallback>
                <p:oleObj r:id="rId7" imgW="2196721" imgH="222168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92" y="2855913"/>
                        <a:ext cx="12795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2853284" y="3171888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6290301" y="3166809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461849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8 offic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75502" y="5986046"/>
            <a:ext cx="348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600" dirty="0" smtClean="0"/>
              <a:t>1 Office = 64 </a:t>
            </a:r>
            <a:r>
              <a:rPr lang="fr-FR" sz="1600" dirty="0" err="1" smtClean="0"/>
              <a:t>cubicles</a:t>
            </a:r>
            <a:endParaRPr lang="fr-FR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10450" y="3930057"/>
            <a:ext cx="18477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1 </a:t>
            </a:r>
            <a:r>
              <a:rPr lang="fr-FR" sz="1600" dirty="0" err="1" smtClean="0"/>
              <a:t>Cubicle</a:t>
            </a:r>
            <a:r>
              <a:rPr lang="fr-FR" sz="1600" dirty="0" smtClean="0"/>
              <a:t> = 4 </a:t>
            </a:r>
            <a:r>
              <a:rPr lang="fr-FR" sz="1600" dirty="0" err="1" smtClean="0"/>
              <a:t>STAs</a:t>
            </a:r>
            <a:endParaRPr lang="fr-FR" sz="1600" dirty="0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491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Scenarios and assumptions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2/3)</a:t>
            </a:r>
            <a:endParaRPr lang="en-US" altLang="ca-E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r>
              <a:rPr lang="en-US" altLang="ca-E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nnel allocation: 5GHz (based on [13])</a:t>
            </a:r>
          </a:p>
          <a:p>
            <a:pPr lvl="1" algn="just" eaLnBrk="1" hangingPunct="1"/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Ch1 to Ch4)</a:t>
            </a: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ne 40Mhz channels 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1 to Ch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2" name="TextBox 21"/>
          <p:cNvSpPr txBox="1"/>
          <p:nvPr/>
        </p:nvSpPr>
        <p:spPr>
          <a:xfrm>
            <a:off x="1304882" y="5486789"/>
            <a:ext cx="1886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Four 80MHz </a:t>
            </a:r>
            <a:r>
              <a:rPr lang="fr-FR" sz="1400" dirty="0" err="1" smtClean="0"/>
              <a:t>channels</a:t>
            </a:r>
            <a:endParaRPr lang="fr-FR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5816475" y="5445861"/>
            <a:ext cx="18710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Nine</a:t>
            </a:r>
            <a:r>
              <a:rPr lang="fr-FR" sz="1400" dirty="0" smtClean="0"/>
              <a:t> 40MHz </a:t>
            </a:r>
            <a:r>
              <a:rPr lang="fr-FR" sz="1400" dirty="0" err="1" smtClean="0"/>
              <a:t>channels</a:t>
            </a:r>
            <a:endParaRPr lang="fr-FR" sz="1400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3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97543" y="2362201"/>
            <a:ext cx="685800" cy="685800"/>
            <a:chOff x="797543" y="2362201"/>
            <a:chExt cx="685800" cy="685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26" name="Isosceles Triangle 2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1483343" y="2362203"/>
            <a:ext cx="685800" cy="685800"/>
            <a:chOff x="797543" y="2362201"/>
            <a:chExt cx="685800" cy="685800"/>
          </a:xfrm>
        </p:grpSpPr>
        <p:sp>
          <p:nvSpPr>
            <p:cNvPr id="61" name="Rectangle 6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63" name="Isosceles Triangle 6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6" name="Isosceles Triangle 6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7" name="Group 66"/>
          <p:cNvGrpSpPr/>
          <p:nvPr/>
        </p:nvGrpSpPr>
        <p:grpSpPr>
          <a:xfrm>
            <a:off x="2169143" y="2362201"/>
            <a:ext cx="685800" cy="685800"/>
            <a:chOff x="797543" y="2362201"/>
            <a:chExt cx="685800" cy="6858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0" name="Isosceles Triangle 6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1" name="Isosceles Triangle 7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3" name="Isosceles Triangle 7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2849880" y="2362201"/>
            <a:ext cx="685800" cy="685800"/>
            <a:chOff x="797543" y="2362201"/>
            <a:chExt cx="685800" cy="68580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7" name="Isosceles Triangle 7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9" name="Isosceles Triangle 7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797543" y="3048001"/>
            <a:ext cx="685800" cy="685800"/>
            <a:chOff x="797543" y="2362201"/>
            <a:chExt cx="685800" cy="685800"/>
          </a:xfrm>
        </p:grpSpPr>
        <p:sp>
          <p:nvSpPr>
            <p:cNvPr id="82" name="Rectangle 8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84" name="Isosceles Triangle 8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5" name="Isosceles Triangle 8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6" name="Isosceles Triangle 8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7" name="Isosceles Triangle 8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1483343" y="3048001"/>
            <a:ext cx="685800" cy="685800"/>
            <a:chOff x="797543" y="2362201"/>
            <a:chExt cx="685800" cy="685800"/>
          </a:xfrm>
        </p:grpSpPr>
        <p:sp>
          <p:nvSpPr>
            <p:cNvPr id="89" name="Rectangle 88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1" name="Isosceles Triangle 90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2" name="Isosceles Triangle 91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3" name="Isosceles Triangle 92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4" name="Isosceles Triangle 93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2169143" y="3048001"/>
            <a:ext cx="685800" cy="685800"/>
            <a:chOff x="797543" y="2362201"/>
            <a:chExt cx="685800" cy="685800"/>
          </a:xfrm>
        </p:grpSpPr>
        <p:sp>
          <p:nvSpPr>
            <p:cNvPr id="96" name="Rectangle 95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7" name="Group 96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8" name="Isosceles Triangle 97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9" name="Isosceles Triangle 98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0" name="Isosceles Triangle 99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1" name="Isosceles Triangle 100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2849880" y="3048001"/>
            <a:ext cx="685800" cy="685800"/>
            <a:chOff x="797543" y="2362201"/>
            <a:chExt cx="685800" cy="68580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105" name="Isosceles Triangle 10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6" name="Isosceles Triangle 10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7" name="Isosceles Triangle 10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8" name="Isosceles Triangle 10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sp>
        <p:nvSpPr>
          <p:cNvPr id="6" name="Oval 5"/>
          <p:cNvSpPr/>
          <p:nvPr/>
        </p:nvSpPr>
        <p:spPr bwMode="auto">
          <a:xfrm>
            <a:off x="696913" y="3464564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13318" name="Group 13317"/>
          <p:cNvGrpSpPr/>
          <p:nvPr/>
        </p:nvGrpSpPr>
        <p:grpSpPr>
          <a:xfrm>
            <a:off x="838200" y="4172069"/>
            <a:ext cx="566928" cy="568810"/>
            <a:chOff x="981235" y="4058993"/>
            <a:chExt cx="566928" cy="568810"/>
          </a:xfrm>
        </p:grpSpPr>
        <p:sp>
          <p:nvSpPr>
            <p:cNvPr id="7" name="Rectangle 6"/>
            <p:cNvSpPr/>
            <p:nvPr/>
          </p:nvSpPr>
          <p:spPr bwMode="auto">
            <a:xfrm>
              <a:off x="981652" y="40589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119531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1" name="Oval 120"/>
            <p:cNvSpPr/>
            <p:nvPr/>
          </p:nvSpPr>
          <p:spPr bwMode="auto">
            <a:xfrm>
              <a:off x="119531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2" name="Oval 121"/>
            <p:cNvSpPr/>
            <p:nvPr/>
          </p:nvSpPr>
          <p:spPr bwMode="auto">
            <a:xfrm>
              <a:off x="111715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3" name="Oval 122"/>
            <p:cNvSpPr/>
            <p:nvPr/>
          </p:nvSpPr>
          <p:spPr bwMode="auto">
            <a:xfrm>
              <a:off x="101532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981235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1" name="Oval 160"/>
            <p:cNvSpPr/>
            <p:nvPr/>
          </p:nvSpPr>
          <p:spPr bwMode="auto">
            <a:xfrm>
              <a:off x="1195310" y="436712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1195310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3" name="Oval 162"/>
            <p:cNvSpPr/>
            <p:nvPr/>
          </p:nvSpPr>
          <p:spPr bwMode="auto">
            <a:xfrm>
              <a:off x="111715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4" name="Oval 163"/>
            <p:cNvSpPr/>
            <p:nvPr/>
          </p:nvSpPr>
          <p:spPr bwMode="auto">
            <a:xfrm>
              <a:off x="101532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1264699" y="40589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264699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129714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129714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147828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137645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264491" y="43428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1296932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1376451" y="456325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1478073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1297140" y="436508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7" name="Group 13316"/>
          <p:cNvGrpSpPr/>
          <p:nvPr/>
        </p:nvGrpSpPr>
        <p:grpSpPr>
          <a:xfrm>
            <a:off x="842135" y="4841390"/>
            <a:ext cx="566928" cy="568810"/>
            <a:chOff x="985170" y="4728314"/>
            <a:chExt cx="566928" cy="568810"/>
          </a:xfrm>
        </p:grpSpPr>
        <p:sp>
          <p:nvSpPr>
            <p:cNvPr id="176" name="Rectangle 175"/>
            <p:cNvSpPr/>
            <p:nvPr/>
          </p:nvSpPr>
          <p:spPr bwMode="auto">
            <a:xfrm>
              <a:off x="985587" y="47283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7" name="Oval 176"/>
            <p:cNvSpPr/>
            <p:nvPr/>
          </p:nvSpPr>
          <p:spPr bwMode="auto">
            <a:xfrm>
              <a:off x="119924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8" name="Oval 177"/>
            <p:cNvSpPr/>
            <p:nvPr/>
          </p:nvSpPr>
          <p:spPr bwMode="auto">
            <a:xfrm>
              <a:off x="119924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9" name="Oval 178"/>
            <p:cNvSpPr/>
            <p:nvPr/>
          </p:nvSpPr>
          <p:spPr bwMode="auto">
            <a:xfrm>
              <a:off x="112108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0" name="Oval 179"/>
            <p:cNvSpPr/>
            <p:nvPr/>
          </p:nvSpPr>
          <p:spPr bwMode="auto">
            <a:xfrm>
              <a:off x="101925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985170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2" name="Oval 181"/>
            <p:cNvSpPr/>
            <p:nvPr/>
          </p:nvSpPr>
          <p:spPr bwMode="auto">
            <a:xfrm>
              <a:off x="1199245" y="503644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3" name="Oval 182"/>
            <p:cNvSpPr/>
            <p:nvPr/>
          </p:nvSpPr>
          <p:spPr bwMode="auto">
            <a:xfrm>
              <a:off x="1199245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4" name="Oval 183"/>
            <p:cNvSpPr/>
            <p:nvPr/>
          </p:nvSpPr>
          <p:spPr bwMode="auto">
            <a:xfrm>
              <a:off x="112108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5" name="Oval 184"/>
            <p:cNvSpPr/>
            <p:nvPr/>
          </p:nvSpPr>
          <p:spPr bwMode="auto">
            <a:xfrm>
              <a:off x="101925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1268634" y="47283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1268634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8" name="Oval 187"/>
            <p:cNvSpPr/>
            <p:nvPr/>
          </p:nvSpPr>
          <p:spPr bwMode="auto">
            <a:xfrm>
              <a:off x="130107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9" name="Oval 188"/>
            <p:cNvSpPr/>
            <p:nvPr/>
          </p:nvSpPr>
          <p:spPr bwMode="auto">
            <a:xfrm>
              <a:off x="130107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0" name="Oval 189"/>
            <p:cNvSpPr/>
            <p:nvPr/>
          </p:nvSpPr>
          <p:spPr bwMode="auto">
            <a:xfrm>
              <a:off x="148221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38038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268426" y="50121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1300867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1380386" y="523257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1482008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6" name="Oval 195"/>
            <p:cNvSpPr/>
            <p:nvPr/>
          </p:nvSpPr>
          <p:spPr bwMode="auto">
            <a:xfrm>
              <a:off x="1301075" y="503440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9" name="Group 13318"/>
          <p:cNvGrpSpPr/>
          <p:nvPr/>
        </p:nvGrpSpPr>
        <p:grpSpPr>
          <a:xfrm>
            <a:off x="1529231" y="4172069"/>
            <a:ext cx="566928" cy="568810"/>
            <a:chOff x="1672266" y="4055432"/>
            <a:chExt cx="566928" cy="568810"/>
          </a:xfrm>
        </p:grpSpPr>
        <p:sp>
          <p:nvSpPr>
            <p:cNvPr id="197" name="Rectangle 196"/>
            <p:cNvSpPr/>
            <p:nvPr/>
          </p:nvSpPr>
          <p:spPr bwMode="auto">
            <a:xfrm>
              <a:off x="1672683" y="405543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8" name="Oval 197"/>
            <p:cNvSpPr/>
            <p:nvPr/>
          </p:nvSpPr>
          <p:spPr bwMode="auto">
            <a:xfrm>
              <a:off x="188634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9" name="Oval 198"/>
            <p:cNvSpPr/>
            <p:nvPr/>
          </p:nvSpPr>
          <p:spPr bwMode="auto">
            <a:xfrm>
              <a:off x="188634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0" name="Oval 199"/>
            <p:cNvSpPr/>
            <p:nvPr/>
          </p:nvSpPr>
          <p:spPr bwMode="auto">
            <a:xfrm>
              <a:off x="180818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1" name="Oval 200"/>
            <p:cNvSpPr/>
            <p:nvPr/>
          </p:nvSpPr>
          <p:spPr bwMode="auto">
            <a:xfrm>
              <a:off x="170635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672266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3" name="Oval 202"/>
            <p:cNvSpPr/>
            <p:nvPr/>
          </p:nvSpPr>
          <p:spPr bwMode="auto">
            <a:xfrm>
              <a:off x="1886341" y="436356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4" name="Oval 203"/>
            <p:cNvSpPr/>
            <p:nvPr/>
          </p:nvSpPr>
          <p:spPr bwMode="auto">
            <a:xfrm>
              <a:off x="1886341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5" name="Oval 204"/>
            <p:cNvSpPr/>
            <p:nvPr/>
          </p:nvSpPr>
          <p:spPr bwMode="auto">
            <a:xfrm>
              <a:off x="180818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6" name="Oval 205"/>
            <p:cNvSpPr/>
            <p:nvPr/>
          </p:nvSpPr>
          <p:spPr bwMode="auto">
            <a:xfrm>
              <a:off x="170635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1955730" y="4055432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955730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9" name="Oval 208"/>
            <p:cNvSpPr/>
            <p:nvPr/>
          </p:nvSpPr>
          <p:spPr bwMode="auto">
            <a:xfrm>
              <a:off x="198817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0" name="Oval 209"/>
            <p:cNvSpPr/>
            <p:nvPr/>
          </p:nvSpPr>
          <p:spPr bwMode="auto">
            <a:xfrm>
              <a:off x="198817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1" name="Oval 210"/>
            <p:cNvSpPr/>
            <p:nvPr/>
          </p:nvSpPr>
          <p:spPr bwMode="auto">
            <a:xfrm>
              <a:off x="216931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2" name="Oval 211"/>
            <p:cNvSpPr/>
            <p:nvPr/>
          </p:nvSpPr>
          <p:spPr bwMode="auto">
            <a:xfrm>
              <a:off x="206748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1955522" y="433928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4" name="Oval 213"/>
            <p:cNvSpPr/>
            <p:nvPr/>
          </p:nvSpPr>
          <p:spPr bwMode="auto">
            <a:xfrm>
              <a:off x="1987963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5" name="Oval 214"/>
            <p:cNvSpPr/>
            <p:nvPr/>
          </p:nvSpPr>
          <p:spPr bwMode="auto">
            <a:xfrm>
              <a:off x="2067482" y="455968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6" name="Oval 215"/>
            <p:cNvSpPr/>
            <p:nvPr/>
          </p:nvSpPr>
          <p:spPr bwMode="auto">
            <a:xfrm>
              <a:off x="2169104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7" name="Oval 216"/>
            <p:cNvSpPr/>
            <p:nvPr/>
          </p:nvSpPr>
          <p:spPr bwMode="auto">
            <a:xfrm>
              <a:off x="1988171" y="436152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0" name="Group 13319"/>
          <p:cNvGrpSpPr/>
          <p:nvPr/>
        </p:nvGrpSpPr>
        <p:grpSpPr>
          <a:xfrm>
            <a:off x="1533166" y="4841390"/>
            <a:ext cx="566928" cy="568810"/>
            <a:chOff x="1676201" y="4724753"/>
            <a:chExt cx="566928" cy="568810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1676618" y="472475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9" name="Oval 218"/>
            <p:cNvSpPr/>
            <p:nvPr/>
          </p:nvSpPr>
          <p:spPr bwMode="auto">
            <a:xfrm>
              <a:off x="189027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0" name="Oval 219"/>
            <p:cNvSpPr/>
            <p:nvPr/>
          </p:nvSpPr>
          <p:spPr bwMode="auto">
            <a:xfrm>
              <a:off x="189027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1" name="Oval 220"/>
            <p:cNvSpPr/>
            <p:nvPr/>
          </p:nvSpPr>
          <p:spPr bwMode="auto">
            <a:xfrm>
              <a:off x="181211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2" name="Oval 221"/>
            <p:cNvSpPr/>
            <p:nvPr/>
          </p:nvSpPr>
          <p:spPr bwMode="auto">
            <a:xfrm>
              <a:off x="171028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1676201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4" name="Oval 223"/>
            <p:cNvSpPr/>
            <p:nvPr/>
          </p:nvSpPr>
          <p:spPr bwMode="auto">
            <a:xfrm>
              <a:off x="1890276" y="503288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5" name="Oval 224"/>
            <p:cNvSpPr/>
            <p:nvPr/>
          </p:nvSpPr>
          <p:spPr bwMode="auto">
            <a:xfrm>
              <a:off x="1890276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6" name="Oval 225"/>
            <p:cNvSpPr/>
            <p:nvPr/>
          </p:nvSpPr>
          <p:spPr bwMode="auto">
            <a:xfrm>
              <a:off x="181211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7" name="Oval 226"/>
            <p:cNvSpPr/>
            <p:nvPr/>
          </p:nvSpPr>
          <p:spPr bwMode="auto">
            <a:xfrm>
              <a:off x="171028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959665" y="472475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1959665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0" name="Oval 229"/>
            <p:cNvSpPr/>
            <p:nvPr/>
          </p:nvSpPr>
          <p:spPr bwMode="auto">
            <a:xfrm>
              <a:off x="199210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" name="Oval 230"/>
            <p:cNvSpPr/>
            <p:nvPr/>
          </p:nvSpPr>
          <p:spPr bwMode="auto">
            <a:xfrm>
              <a:off x="199210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2" name="Oval 231"/>
            <p:cNvSpPr/>
            <p:nvPr/>
          </p:nvSpPr>
          <p:spPr bwMode="auto">
            <a:xfrm>
              <a:off x="217324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3" name="Oval 232"/>
            <p:cNvSpPr/>
            <p:nvPr/>
          </p:nvSpPr>
          <p:spPr bwMode="auto">
            <a:xfrm>
              <a:off x="207141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1959457" y="500860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5" name="Oval 234"/>
            <p:cNvSpPr/>
            <p:nvPr/>
          </p:nvSpPr>
          <p:spPr bwMode="auto">
            <a:xfrm>
              <a:off x="1991898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6" name="Oval 235"/>
            <p:cNvSpPr/>
            <p:nvPr/>
          </p:nvSpPr>
          <p:spPr bwMode="auto">
            <a:xfrm>
              <a:off x="2071417" y="522901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7" name="Oval 236"/>
            <p:cNvSpPr/>
            <p:nvPr/>
          </p:nvSpPr>
          <p:spPr bwMode="auto">
            <a:xfrm>
              <a:off x="2173039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8" name="Oval 237"/>
            <p:cNvSpPr/>
            <p:nvPr/>
          </p:nvSpPr>
          <p:spPr bwMode="auto">
            <a:xfrm>
              <a:off x="1992106" y="503084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39" name="Isosceles Triangle 238"/>
          <p:cNvSpPr/>
          <p:nvPr/>
        </p:nvSpPr>
        <p:spPr>
          <a:xfrm>
            <a:off x="1425049" y="4736653"/>
            <a:ext cx="86042" cy="8619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3321" name="Group 13320"/>
          <p:cNvGrpSpPr/>
          <p:nvPr/>
        </p:nvGrpSpPr>
        <p:grpSpPr>
          <a:xfrm>
            <a:off x="2191434" y="4172069"/>
            <a:ext cx="566928" cy="568810"/>
            <a:chOff x="2334469" y="4050754"/>
            <a:chExt cx="566928" cy="568810"/>
          </a:xfrm>
        </p:grpSpPr>
        <p:sp>
          <p:nvSpPr>
            <p:cNvPr id="240" name="Rectangle 239"/>
            <p:cNvSpPr/>
            <p:nvPr/>
          </p:nvSpPr>
          <p:spPr bwMode="auto">
            <a:xfrm>
              <a:off x="2334886" y="405075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1" name="Oval 240"/>
            <p:cNvSpPr/>
            <p:nvPr/>
          </p:nvSpPr>
          <p:spPr bwMode="auto">
            <a:xfrm>
              <a:off x="254854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2" name="Oval 241"/>
            <p:cNvSpPr/>
            <p:nvPr/>
          </p:nvSpPr>
          <p:spPr bwMode="auto">
            <a:xfrm>
              <a:off x="254854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47038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236855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334469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2548544" y="435888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2548544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247038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236855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2617933" y="405075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617933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265037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265037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283151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272968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2617725" y="433460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2650166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8" name="Oval 257"/>
            <p:cNvSpPr/>
            <p:nvPr/>
          </p:nvSpPr>
          <p:spPr bwMode="auto">
            <a:xfrm>
              <a:off x="2729685" y="455501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9" name="Oval 258"/>
            <p:cNvSpPr/>
            <p:nvPr/>
          </p:nvSpPr>
          <p:spPr bwMode="auto">
            <a:xfrm>
              <a:off x="2831307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2650374" y="435684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4" name="Group 13323"/>
          <p:cNvGrpSpPr/>
          <p:nvPr/>
        </p:nvGrpSpPr>
        <p:grpSpPr>
          <a:xfrm>
            <a:off x="2195369" y="4841390"/>
            <a:ext cx="566928" cy="568810"/>
            <a:chOff x="2338404" y="4720075"/>
            <a:chExt cx="566928" cy="568810"/>
          </a:xfrm>
        </p:grpSpPr>
        <p:sp>
          <p:nvSpPr>
            <p:cNvPr id="261" name="Rectangle 260"/>
            <p:cNvSpPr/>
            <p:nvPr/>
          </p:nvSpPr>
          <p:spPr bwMode="auto">
            <a:xfrm>
              <a:off x="2338821" y="472007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2" name="Oval 261"/>
            <p:cNvSpPr/>
            <p:nvPr/>
          </p:nvSpPr>
          <p:spPr bwMode="auto">
            <a:xfrm>
              <a:off x="255247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3" name="Oval 262"/>
            <p:cNvSpPr/>
            <p:nvPr/>
          </p:nvSpPr>
          <p:spPr bwMode="auto">
            <a:xfrm>
              <a:off x="255247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4" name="Oval 263"/>
            <p:cNvSpPr/>
            <p:nvPr/>
          </p:nvSpPr>
          <p:spPr bwMode="auto">
            <a:xfrm>
              <a:off x="247431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5" name="Oval 264"/>
            <p:cNvSpPr/>
            <p:nvPr/>
          </p:nvSpPr>
          <p:spPr bwMode="auto">
            <a:xfrm>
              <a:off x="237248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338404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7" name="Oval 266"/>
            <p:cNvSpPr/>
            <p:nvPr/>
          </p:nvSpPr>
          <p:spPr bwMode="auto">
            <a:xfrm>
              <a:off x="2552479" y="502820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8" name="Oval 267"/>
            <p:cNvSpPr/>
            <p:nvPr/>
          </p:nvSpPr>
          <p:spPr bwMode="auto">
            <a:xfrm>
              <a:off x="2552479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9" name="Oval 268"/>
            <p:cNvSpPr/>
            <p:nvPr/>
          </p:nvSpPr>
          <p:spPr bwMode="auto">
            <a:xfrm>
              <a:off x="247431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0" name="Oval 269"/>
            <p:cNvSpPr/>
            <p:nvPr/>
          </p:nvSpPr>
          <p:spPr bwMode="auto">
            <a:xfrm>
              <a:off x="237248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2621868" y="472007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2621868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3" name="Oval 272"/>
            <p:cNvSpPr/>
            <p:nvPr/>
          </p:nvSpPr>
          <p:spPr bwMode="auto">
            <a:xfrm>
              <a:off x="265430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4" name="Oval 273"/>
            <p:cNvSpPr/>
            <p:nvPr/>
          </p:nvSpPr>
          <p:spPr bwMode="auto">
            <a:xfrm>
              <a:off x="265430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5" name="Oval 274"/>
            <p:cNvSpPr/>
            <p:nvPr/>
          </p:nvSpPr>
          <p:spPr bwMode="auto">
            <a:xfrm>
              <a:off x="283545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6" name="Oval 275"/>
            <p:cNvSpPr/>
            <p:nvPr/>
          </p:nvSpPr>
          <p:spPr bwMode="auto">
            <a:xfrm>
              <a:off x="273362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2621660" y="500393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8" name="Oval 277"/>
            <p:cNvSpPr/>
            <p:nvPr/>
          </p:nvSpPr>
          <p:spPr bwMode="auto">
            <a:xfrm>
              <a:off x="2654101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2733620" y="522433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0" name="Oval 279"/>
            <p:cNvSpPr/>
            <p:nvPr/>
          </p:nvSpPr>
          <p:spPr bwMode="auto">
            <a:xfrm>
              <a:off x="2835242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1" name="Oval 280"/>
            <p:cNvSpPr/>
            <p:nvPr/>
          </p:nvSpPr>
          <p:spPr bwMode="auto">
            <a:xfrm>
              <a:off x="2654309" y="502617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2" name="Group 13321"/>
          <p:cNvGrpSpPr/>
          <p:nvPr/>
        </p:nvGrpSpPr>
        <p:grpSpPr>
          <a:xfrm>
            <a:off x="2882465" y="4172069"/>
            <a:ext cx="566928" cy="568810"/>
            <a:chOff x="3025500" y="4047193"/>
            <a:chExt cx="566928" cy="568810"/>
          </a:xfrm>
        </p:grpSpPr>
        <p:sp>
          <p:nvSpPr>
            <p:cNvPr id="282" name="Rectangle 281"/>
            <p:cNvSpPr/>
            <p:nvPr/>
          </p:nvSpPr>
          <p:spPr bwMode="auto">
            <a:xfrm>
              <a:off x="3025917" y="40471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3" name="Oval 282"/>
            <p:cNvSpPr/>
            <p:nvPr/>
          </p:nvSpPr>
          <p:spPr bwMode="auto">
            <a:xfrm>
              <a:off x="323957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4" name="Oval 283"/>
            <p:cNvSpPr/>
            <p:nvPr/>
          </p:nvSpPr>
          <p:spPr bwMode="auto">
            <a:xfrm>
              <a:off x="323957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5" name="Oval 284"/>
            <p:cNvSpPr/>
            <p:nvPr/>
          </p:nvSpPr>
          <p:spPr bwMode="auto">
            <a:xfrm>
              <a:off x="316141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6" name="Oval 285"/>
            <p:cNvSpPr/>
            <p:nvPr/>
          </p:nvSpPr>
          <p:spPr bwMode="auto">
            <a:xfrm>
              <a:off x="305958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3025500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8" name="Oval 287"/>
            <p:cNvSpPr/>
            <p:nvPr/>
          </p:nvSpPr>
          <p:spPr bwMode="auto">
            <a:xfrm>
              <a:off x="3239575" y="435532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3239575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316141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305958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3308964" y="40471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3308964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334140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334140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52254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342071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3308756" y="43310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9" name="Oval 298"/>
            <p:cNvSpPr/>
            <p:nvPr/>
          </p:nvSpPr>
          <p:spPr bwMode="auto">
            <a:xfrm>
              <a:off x="3341197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0" name="Oval 299"/>
            <p:cNvSpPr/>
            <p:nvPr/>
          </p:nvSpPr>
          <p:spPr bwMode="auto">
            <a:xfrm>
              <a:off x="3420716" y="455145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1" name="Oval 300"/>
            <p:cNvSpPr/>
            <p:nvPr/>
          </p:nvSpPr>
          <p:spPr bwMode="auto">
            <a:xfrm>
              <a:off x="3522338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2" name="Oval 301"/>
            <p:cNvSpPr/>
            <p:nvPr/>
          </p:nvSpPr>
          <p:spPr bwMode="auto">
            <a:xfrm>
              <a:off x="3341405" y="435328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3" name="Group 13322"/>
          <p:cNvGrpSpPr/>
          <p:nvPr/>
        </p:nvGrpSpPr>
        <p:grpSpPr>
          <a:xfrm>
            <a:off x="2886400" y="4841390"/>
            <a:ext cx="566928" cy="568810"/>
            <a:chOff x="3029435" y="4716514"/>
            <a:chExt cx="566928" cy="568810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3029852" y="47165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4" name="Oval 303"/>
            <p:cNvSpPr/>
            <p:nvPr/>
          </p:nvSpPr>
          <p:spPr bwMode="auto">
            <a:xfrm>
              <a:off x="324351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5" name="Oval 304"/>
            <p:cNvSpPr/>
            <p:nvPr/>
          </p:nvSpPr>
          <p:spPr bwMode="auto">
            <a:xfrm>
              <a:off x="324351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6" name="Oval 305"/>
            <p:cNvSpPr/>
            <p:nvPr/>
          </p:nvSpPr>
          <p:spPr bwMode="auto">
            <a:xfrm>
              <a:off x="316535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7" name="Oval 306"/>
            <p:cNvSpPr/>
            <p:nvPr/>
          </p:nvSpPr>
          <p:spPr bwMode="auto">
            <a:xfrm>
              <a:off x="306352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3029435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9" name="Oval 308"/>
            <p:cNvSpPr/>
            <p:nvPr/>
          </p:nvSpPr>
          <p:spPr bwMode="auto">
            <a:xfrm>
              <a:off x="3243510" y="502464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0" name="Oval 309"/>
            <p:cNvSpPr/>
            <p:nvPr/>
          </p:nvSpPr>
          <p:spPr bwMode="auto">
            <a:xfrm>
              <a:off x="3243510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1" name="Oval 310"/>
            <p:cNvSpPr/>
            <p:nvPr/>
          </p:nvSpPr>
          <p:spPr bwMode="auto">
            <a:xfrm>
              <a:off x="316535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2" name="Oval 311"/>
            <p:cNvSpPr/>
            <p:nvPr/>
          </p:nvSpPr>
          <p:spPr bwMode="auto">
            <a:xfrm>
              <a:off x="306352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3312899" y="47165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4" name="Rectangle 313"/>
            <p:cNvSpPr/>
            <p:nvPr/>
          </p:nvSpPr>
          <p:spPr bwMode="auto">
            <a:xfrm>
              <a:off x="3312899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5" name="Oval 314"/>
            <p:cNvSpPr/>
            <p:nvPr/>
          </p:nvSpPr>
          <p:spPr bwMode="auto">
            <a:xfrm>
              <a:off x="334534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6" name="Oval 315"/>
            <p:cNvSpPr/>
            <p:nvPr/>
          </p:nvSpPr>
          <p:spPr bwMode="auto">
            <a:xfrm>
              <a:off x="334534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7" name="Oval 316"/>
            <p:cNvSpPr/>
            <p:nvPr/>
          </p:nvSpPr>
          <p:spPr bwMode="auto">
            <a:xfrm>
              <a:off x="352648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8" name="Oval 317"/>
            <p:cNvSpPr/>
            <p:nvPr/>
          </p:nvSpPr>
          <p:spPr bwMode="auto">
            <a:xfrm>
              <a:off x="342465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312691" y="50003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0" name="Oval 319"/>
            <p:cNvSpPr/>
            <p:nvPr/>
          </p:nvSpPr>
          <p:spPr bwMode="auto">
            <a:xfrm>
              <a:off x="3345132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1" name="Oval 320"/>
            <p:cNvSpPr/>
            <p:nvPr/>
          </p:nvSpPr>
          <p:spPr bwMode="auto">
            <a:xfrm>
              <a:off x="3424651" y="522077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2" name="Oval 321"/>
            <p:cNvSpPr/>
            <p:nvPr/>
          </p:nvSpPr>
          <p:spPr bwMode="auto">
            <a:xfrm>
              <a:off x="3526273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3" name="Oval 322"/>
            <p:cNvSpPr/>
            <p:nvPr/>
          </p:nvSpPr>
          <p:spPr bwMode="auto">
            <a:xfrm>
              <a:off x="3345340" y="502260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3326" name="Straight Arrow Connector 13325"/>
          <p:cNvCxnSpPr>
            <a:stCxn id="6" idx="4"/>
          </p:cNvCxnSpPr>
          <p:nvPr/>
        </p:nvCxnSpPr>
        <p:spPr bwMode="auto">
          <a:xfrm>
            <a:off x="1095596" y="3816480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40" name="Isosceles Triangle 339"/>
          <p:cNvSpPr/>
          <p:nvPr/>
        </p:nvSpPr>
        <p:spPr>
          <a:xfrm>
            <a:off x="2777184" y="4730534"/>
            <a:ext cx="86042" cy="86199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342" name="Group 341"/>
          <p:cNvGrpSpPr/>
          <p:nvPr/>
        </p:nvGrpSpPr>
        <p:grpSpPr>
          <a:xfrm>
            <a:off x="5181600" y="2362201"/>
            <a:ext cx="685800" cy="685800"/>
            <a:chOff x="797543" y="2362201"/>
            <a:chExt cx="685800" cy="685800"/>
          </a:xfrm>
        </p:grpSpPr>
        <p:sp>
          <p:nvSpPr>
            <p:cNvPr id="343" name="Rectangle 34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44" name="Group 34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45" name="Isosceles Triangle 34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46" name="Isosceles Triangle 34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47" name="Isosceles Triangle 34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48" name="Isosceles Triangle 34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49" name="Group 348"/>
          <p:cNvGrpSpPr/>
          <p:nvPr/>
        </p:nvGrpSpPr>
        <p:grpSpPr>
          <a:xfrm>
            <a:off x="5867400" y="2362203"/>
            <a:ext cx="685800" cy="685800"/>
            <a:chOff x="797543" y="2362201"/>
            <a:chExt cx="685800" cy="685800"/>
          </a:xfrm>
        </p:grpSpPr>
        <p:sp>
          <p:nvSpPr>
            <p:cNvPr id="350" name="Rectangle 349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51" name="Group 350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52" name="Isosceles Triangle 351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990033"/>
              </a:solidFill>
              <a:ln>
                <a:solidFill>
                  <a:srgbClr val="99003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53" name="Isosceles Triangle 352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54" name="Isosceles Triangle 353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55" name="Isosceles Triangle 354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56" name="Group 355"/>
          <p:cNvGrpSpPr/>
          <p:nvPr/>
        </p:nvGrpSpPr>
        <p:grpSpPr>
          <a:xfrm>
            <a:off x="6553200" y="2362201"/>
            <a:ext cx="685800" cy="685800"/>
            <a:chOff x="797543" y="2362201"/>
            <a:chExt cx="685800" cy="685800"/>
          </a:xfrm>
        </p:grpSpPr>
        <p:sp>
          <p:nvSpPr>
            <p:cNvPr id="357" name="Rectangle 356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58" name="Group 357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59" name="Isosceles Triangle 358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0" name="Isosceles Triangle 359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solidFill>
                <a:srgbClr val="990033"/>
              </a:solidFill>
              <a:ln>
                <a:solidFill>
                  <a:srgbClr val="99003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1" name="Isosceles Triangle 360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2" name="Isosceles Triangle 361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63" name="Group 362"/>
          <p:cNvGrpSpPr/>
          <p:nvPr/>
        </p:nvGrpSpPr>
        <p:grpSpPr>
          <a:xfrm>
            <a:off x="7233937" y="2362201"/>
            <a:ext cx="685800" cy="685800"/>
            <a:chOff x="797543" y="2362201"/>
            <a:chExt cx="685800" cy="685800"/>
          </a:xfrm>
        </p:grpSpPr>
        <p:sp>
          <p:nvSpPr>
            <p:cNvPr id="364" name="Rectangle 36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65" name="Group 364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66" name="Isosceles Triangle 36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7" name="Isosceles Triangle 36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8" name="Isosceles Triangle 36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69" name="Isosceles Triangle 36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70" name="Group 369"/>
          <p:cNvGrpSpPr/>
          <p:nvPr/>
        </p:nvGrpSpPr>
        <p:grpSpPr>
          <a:xfrm>
            <a:off x="5181600" y="3048001"/>
            <a:ext cx="685800" cy="685800"/>
            <a:chOff x="797543" y="2362201"/>
            <a:chExt cx="685800" cy="685800"/>
          </a:xfrm>
        </p:grpSpPr>
        <p:sp>
          <p:nvSpPr>
            <p:cNvPr id="371" name="Rectangle 37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72" name="Group 37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73" name="Isosceles Triangle 37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4" name="Isosceles Triangle 37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solidFill>
                <a:srgbClr val="777549"/>
              </a:solidFill>
              <a:ln>
                <a:solidFill>
                  <a:srgbClr val="7775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5" name="Isosceles Triangle 37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76" name="Isosceles Triangle 37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77" name="Group 376"/>
          <p:cNvGrpSpPr/>
          <p:nvPr/>
        </p:nvGrpSpPr>
        <p:grpSpPr>
          <a:xfrm>
            <a:off x="5867400" y="3048001"/>
            <a:ext cx="685800" cy="685800"/>
            <a:chOff x="797543" y="2362201"/>
            <a:chExt cx="685800" cy="685800"/>
          </a:xfrm>
        </p:grpSpPr>
        <p:sp>
          <p:nvSpPr>
            <p:cNvPr id="378" name="Rectangle 37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79" name="Group 37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80" name="Isosceles Triangle 37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chemeClr val="accent3">
                  <a:lumMod val="85000"/>
                </a:schemeClr>
              </a:solidFill>
              <a:ln>
                <a:solidFill>
                  <a:schemeClr val="accent3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81" name="Isosceles Triangle 38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82" name="Isosceles Triangle 38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83" name="Isosceles Triangle 38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rgbClr val="990033"/>
              </a:solidFill>
              <a:ln>
                <a:solidFill>
                  <a:srgbClr val="99003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84" name="Group 383"/>
          <p:cNvGrpSpPr/>
          <p:nvPr/>
        </p:nvGrpSpPr>
        <p:grpSpPr>
          <a:xfrm>
            <a:off x="6553200" y="3048001"/>
            <a:ext cx="685800" cy="685800"/>
            <a:chOff x="797543" y="2362201"/>
            <a:chExt cx="685800" cy="685800"/>
          </a:xfrm>
        </p:grpSpPr>
        <p:sp>
          <p:nvSpPr>
            <p:cNvPr id="385" name="Rectangle 38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86" name="Group 38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87" name="Isosceles Triangle 38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777549"/>
              </a:solidFill>
              <a:ln>
                <a:solidFill>
                  <a:srgbClr val="7775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88" name="Isosceles Triangle 38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89" name="Isosceles Triangle 38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rgbClr val="990033"/>
              </a:solidFill>
              <a:ln>
                <a:solidFill>
                  <a:srgbClr val="99003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90" name="Isosceles Triangle 38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391" name="Group 390"/>
          <p:cNvGrpSpPr/>
          <p:nvPr/>
        </p:nvGrpSpPr>
        <p:grpSpPr>
          <a:xfrm>
            <a:off x="7233937" y="3048001"/>
            <a:ext cx="685800" cy="685800"/>
            <a:chOff x="797543" y="2362201"/>
            <a:chExt cx="685800" cy="685800"/>
          </a:xfrm>
        </p:grpSpPr>
        <p:sp>
          <p:nvSpPr>
            <p:cNvPr id="392" name="Rectangle 39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393" name="Group 39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394" name="Isosceles Triangle 39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95" name="Isosceles Triangle 39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solidFill>
                <a:srgbClr val="777549"/>
              </a:solidFill>
              <a:ln>
                <a:solidFill>
                  <a:srgbClr val="77754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96" name="Isosceles Triangle 39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97" name="Isosceles Triangle 39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sp>
        <p:nvSpPr>
          <p:cNvPr id="398" name="Rectangle 397"/>
          <p:cNvSpPr/>
          <p:nvPr/>
        </p:nvSpPr>
        <p:spPr bwMode="auto">
          <a:xfrm>
            <a:off x="5222674" y="4172071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9" name="Oval 398"/>
          <p:cNvSpPr/>
          <p:nvPr/>
        </p:nvSpPr>
        <p:spPr bwMode="auto">
          <a:xfrm>
            <a:off x="5436332" y="4291413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0" name="Oval 399"/>
          <p:cNvSpPr/>
          <p:nvPr/>
        </p:nvSpPr>
        <p:spPr bwMode="auto">
          <a:xfrm>
            <a:off x="5436332" y="439247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1" name="Oval 400"/>
          <p:cNvSpPr/>
          <p:nvPr/>
        </p:nvSpPr>
        <p:spPr bwMode="auto">
          <a:xfrm>
            <a:off x="5358172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2" name="Oval 401"/>
          <p:cNvSpPr/>
          <p:nvPr/>
        </p:nvSpPr>
        <p:spPr bwMode="auto">
          <a:xfrm>
            <a:off x="5256342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3" name="Rectangle 402"/>
          <p:cNvSpPr/>
          <p:nvPr/>
        </p:nvSpPr>
        <p:spPr bwMode="auto">
          <a:xfrm>
            <a:off x="5222257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4" name="Oval 403"/>
          <p:cNvSpPr/>
          <p:nvPr/>
        </p:nvSpPr>
        <p:spPr bwMode="auto">
          <a:xfrm>
            <a:off x="5436332" y="448020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5" name="Oval 404"/>
          <p:cNvSpPr/>
          <p:nvPr/>
        </p:nvSpPr>
        <p:spPr bwMode="auto">
          <a:xfrm>
            <a:off x="5436332" y="4575268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6" name="Oval 405"/>
          <p:cNvSpPr/>
          <p:nvPr/>
        </p:nvSpPr>
        <p:spPr bwMode="auto">
          <a:xfrm>
            <a:off x="5358172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7" name="Oval 406"/>
          <p:cNvSpPr/>
          <p:nvPr/>
        </p:nvSpPr>
        <p:spPr bwMode="auto">
          <a:xfrm>
            <a:off x="5256342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8" name="Rectangle 407"/>
          <p:cNvSpPr/>
          <p:nvPr/>
        </p:nvSpPr>
        <p:spPr bwMode="auto">
          <a:xfrm>
            <a:off x="5505721" y="4172069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9" name="Rectangle 408"/>
          <p:cNvSpPr/>
          <p:nvPr/>
        </p:nvSpPr>
        <p:spPr bwMode="auto">
          <a:xfrm>
            <a:off x="5505721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0" name="Oval 409"/>
          <p:cNvSpPr/>
          <p:nvPr/>
        </p:nvSpPr>
        <p:spPr bwMode="auto">
          <a:xfrm>
            <a:off x="5538162" y="4291413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1" name="Oval 410"/>
          <p:cNvSpPr/>
          <p:nvPr/>
        </p:nvSpPr>
        <p:spPr bwMode="auto">
          <a:xfrm>
            <a:off x="5538162" y="439247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2" name="Oval 411"/>
          <p:cNvSpPr/>
          <p:nvPr/>
        </p:nvSpPr>
        <p:spPr bwMode="auto">
          <a:xfrm>
            <a:off x="5719303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3" name="Oval 412"/>
          <p:cNvSpPr/>
          <p:nvPr/>
        </p:nvSpPr>
        <p:spPr bwMode="auto">
          <a:xfrm>
            <a:off x="5617473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4" name="Rectangle 413"/>
          <p:cNvSpPr/>
          <p:nvPr/>
        </p:nvSpPr>
        <p:spPr bwMode="auto">
          <a:xfrm>
            <a:off x="5505513" y="445592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5537954" y="4575268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5617473" y="4676326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5719095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8" name="Oval 417"/>
          <p:cNvSpPr/>
          <p:nvPr/>
        </p:nvSpPr>
        <p:spPr bwMode="auto">
          <a:xfrm>
            <a:off x="5538162" y="447816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9" name="Rectangle 418"/>
          <p:cNvSpPr/>
          <p:nvPr/>
        </p:nvSpPr>
        <p:spPr bwMode="auto">
          <a:xfrm>
            <a:off x="5226609" y="4841392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0" name="Oval 419"/>
          <p:cNvSpPr/>
          <p:nvPr/>
        </p:nvSpPr>
        <p:spPr bwMode="auto">
          <a:xfrm>
            <a:off x="5440267" y="496073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1" name="Oval 420"/>
          <p:cNvSpPr/>
          <p:nvPr/>
        </p:nvSpPr>
        <p:spPr bwMode="auto">
          <a:xfrm>
            <a:off x="5440267" y="5061792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2" name="Oval 421"/>
          <p:cNvSpPr/>
          <p:nvPr/>
        </p:nvSpPr>
        <p:spPr bwMode="auto">
          <a:xfrm>
            <a:off x="5362107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3" name="Oval 422"/>
          <p:cNvSpPr/>
          <p:nvPr/>
        </p:nvSpPr>
        <p:spPr bwMode="auto">
          <a:xfrm>
            <a:off x="5260277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4" name="Rectangle 423"/>
          <p:cNvSpPr/>
          <p:nvPr/>
        </p:nvSpPr>
        <p:spPr bwMode="auto">
          <a:xfrm>
            <a:off x="5226192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5" name="Oval 424"/>
          <p:cNvSpPr/>
          <p:nvPr/>
        </p:nvSpPr>
        <p:spPr bwMode="auto">
          <a:xfrm>
            <a:off x="5440267" y="514952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6" name="Oval 425"/>
          <p:cNvSpPr/>
          <p:nvPr/>
        </p:nvSpPr>
        <p:spPr bwMode="auto">
          <a:xfrm>
            <a:off x="5440267" y="524458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7" name="Oval 426"/>
          <p:cNvSpPr/>
          <p:nvPr/>
        </p:nvSpPr>
        <p:spPr bwMode="auto">
          <a:xfrm>
            <a:off x="5362107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8" name="Oval 427"/>
          <p:cNvSpPr/>
          <p:nvPr/>
        </p:nvSpPr>
        <p:spPr bwMode="auto">
          <a:xfrm>
            <a:off x="5260277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9" name="Rectangle 428"/>
          <p:cNvSpPr/>
          <p:nvPr/>
        </p:nvSpPr>
        <p:spPr bwMode="auto">
          <a:xfrm>
            <a:off x="5509656" y="4841390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0" name="Rectangle 429"/>
          <p:cNvSpPr/>
          <p:nvPr/>
        </p:nvSpPr>
        <p:spPr bwMode="auto">
          <a:xfrm>
            <a:off x="5509656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1" name="Oval 430"/>
          <p:cNvSpPr/>
          <p:nvPr/>
        </p:nvSpPr>
        <p:spPr bwMode="auto">
          <a:xfrm>
            <a:off x="5542097" y="496073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2" name="Oval 431"/>
          <p:cNvSpPr/>
          <p:nvPr/>
        </p:nvSpPr>
        <p:spPr bwMode="auto">
          <a:xfrm>
            <a:off x="5542097" y="5061792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3" name="Oval 432"/>
          <p:cNvSpPr/>
          <p:nvPr/>
        </p:nvSpPr>
        <p:spPr bwMode="auto">
          <a:xfrm>
            <a:off x="5723238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4" name="Oval 433"/>
          <p:cNvSpPr/>
          <p:nvPr/>
        </p:nvSpPr>
        <p:spPr bwMode="auto">
          <a:xfrm>
            <a:off x="5621408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5" name="Rectangle 434"/>
          <p:cNvSpPr/>
          <p:nvPr/>
        </p:nvSpPr>
        <p:spPr bwMode="auto">
          <a:xfrm>
            <a:off x="5509448" y="512524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6" name="Oval 435"/>
          <p:cNvSpPr/>
          <p:nvPr/>
        </p:nvSpPr>
        <p:spPr bwMode="auto">
          <a:xfrm>
            <a:off x="5541889" y="524458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7" name="Oval 436"/>
          <p:cNvSpPr/>
          <p:nvPr/>
        </p:nvSpPr>
        <p:spPr bwMode="auto">
          <a:xfrm>
            <a:off x="5621408" y="5345647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8" name="Oval 437"/>
          <p:cNvSpPr/>
          <p:nvPr/>
        </p:nvSpPr>
        <p:spPr bwMode="auto">
          <a:xfrm>
            <a:off x="5723030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9" name="Oval 438"/>
          <p:cNvSpPr/>
          <p:nvPr/>
        </p:nvSpPr>
        <p:spPr bwMode="auto">
          <a:xfrm>
            <a:off x="5542097" y="514748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0" name="Rectangle 439"/>
          <p:cNvSpPr/>
          <p:nvPr/>
        </p:nvSpPr>
        <p:spPr bwMode="auto">
          <a:xfrm>
            <a:off x="5913705" y="4172071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1" name="Oval 440"/>
          <p:cNvSpPr/>
          <p:nvPr/>
        </p:nvSpPr>
        <p:spPr bwMode="auto">
          <a:xfrm>
            <a:off x="6127363" y="4291413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2" name="Oval 441"/>
          <p:cNvSpPr/>
          <p:nvPr/>
        </p:nvSpPr>
        <p:spPr bwMode="auto">
          <a:xfrm>
            <a:off x="6127363" y="439247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3" name="Oval 442"/>
          <p:cNvSpPr/>
          <p:nvPr/>
        </p:nvSpPr>
        <p:spPr bwMode="auto">
          <a:xfrm>
            <a:off x="6049203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4" name="Oval 443"/>
          <p:cNvSpPr/>
          <p:nvPr/>
        </p:nvSpPr>
        <p:spPr bwMode="auto">
          <a:xfrm>
            <a:off x="5947373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5" name="Rectangle 444"/>
          <p:cNvSpPr/>
          <p:nvPr/>
        </p:nvSpPr>
        <p:spPr bwMode="auto">
          <a:xfrm>
            <a:off x="5913288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6127363" y="448020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7" name="Oval 446"/>
          <p:cNvSpPr/>
          <p:nvPr/>
        </p:nvSpPr>
        <p:spPr bwMode="auto">
          <a:xfrm>
            <a:off x="6127363" y="4575268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8" name="Oval 447"/>
          <p:cNvSpPr/>
          <p:nvPr/>
        </p:nvSpPr>
        <p:spPr bwMode="auto">
          <a:xfrm>
            <a:off x="6049203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5947373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0" name="Rectangle 449"/>
          <p:cNvSpPr/>
          <p:nvPr/>
        </p:nvSpPr>
        <p:spPr bwMode="auto">
          <a:xfrm>
            <a:off x="6196752" y="4172069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1" name="Rectangle 450"/>
          <p:cNvSpPr/>
          <p:nvPr/>
        </p:nvSpPr>
        <p:spPr bwMode="auto">
          <a:xfrm>
            <a:off x="6196752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2" name="Oval 451"/>
          <p:cNvSpPr/>
          <p:nvPr/>
        </p:nvSpPr>
        <p:spPr bwMode="auto">
          <a:xfrm>
            <a:off x="6229193" y="4291413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3" name="Oval 452"/>
          <p:cNvSpPr/>
          <p:nvPr/>
        </p:nvSpPr>
        <p:spPr bwMode="auto">
          <a:xfrm>
            <a:off x="6229193" y="439247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4" name="Oval 453"/>
          <p:cNvSpPr/>
          <p:nvPr/>
        </p:nvSpPr>
        <p:spPr bwMode="auto">
          <a:xfrm>
            <a:off x="6410334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6308504" y="419430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6" name="Rectangle 455"/>
          <p:cNvSpPr/>
          <p:nvPr/>
        </p:nvSpPr>
        <p:spPr bwMode="auto">
          <a:xfrm>
            <a:off x="6196544" y="445592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7" name="Oval 456"/>
          <p:cNvSpPr/>
          <p:nvPr/>
        </p:nvSpPr>
        <p:spPr bwMode="auto">
          <a:xfrm>
            <a:off x="6228985" y="4575268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8" name="Oval 457"/>
          <p:cNvSpPr/>
          <p:nvPr/>
        </p:nvSpPr>
        <p:spPr bwMode="auto">
          <a:xfrm>
            <a:off x="6308504" y="4676326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9" name="Oval 458"/>
          <p:cNvSpPr/>
          <p:nvPr/>
        </p:nvSpPr>
        <p:spPr bwMode="auto">
          <a:xfrm>
            <a:off x="6410126" y="467687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0" name="Oval 459"/>
          <p:cNvSpPr/>
          <p:nvPr/>
        </p:nvSpPr>
        <p:spPr bwMode="auto">
          <a:xfrm>
            <a:off x="6229193" y="447816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1" name="Rectangle 460"/>
          <p:cNvSpPr/>
          <p:nvPr/>
        </p:nvSpPr>
        <p:spPr bwMode="auto">
          <a:xfrm>
            <a:off x="5917640" y="4841392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2" name="Oval 461"/>
          <p:cNvSpPr/>
          <p:nvPr/>
        </p:nvSpPr>
        <p:spPr bwMode="auto">
          <a:xfrm>
            <a:off x="6131298" y="496073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3" name="Oval 462"/>
          <p:cNvSpPr/>
          <p:nvPr/>
        </p:nvSpPr>
        <p:spPr bwMode="auto">
          <a:xfrm>
            <a:off x="6131298" y="5061792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4" name="Oval 463"/>
          <p:cNvSpPr/>
          <p:nvPr/>
        </p:nvSpPr>
        <p:spPr bwMode="auto">
          <a:xfrm>
            <a:off x="6053138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5" name="Oval 464"/>
          <p:cNvSpPr/>
          <p:nvPr/>
        </p:nvSpPr>
        <p:spPr bwMode="auto">
          <a:xfrm>
            <a:off x="5951308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6" name="Rectangle 465"/>
          <p:cNvSpPr/>
          <p:nvPr/>
        </p:nvSpPr>
        <p:spPr bwMode="auto">
          <a:xfrm>
            <a:off x="5917223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7" name="Oval 466"/>
          <p:cNvSpPr/>
          <p:nvPr/>
        </p:nvSpPr>
        <p:spPr bwMode="auto">
          <a:xfrm>
            <a:off x="6131298" y="5149521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8" name="Oval 467"/>
          <p:cNvSpPr/>
          <p:nvPr/>
        </p:nvSpPr>
        <p:spPr bwMode="auto">
          <a:xfrm>
            <a:off x="6131298" y="524458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9" name="Oval 468"/>
          <p:cNvSpPr/>
          <p:nvPr/>
        </p:nvSpPr>
        <p:spPr bwMode="auto">
          <a:xfrm>
            <a:off x="6053138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0" name="Oval 469"/>
          <p:cNvSpPr/>
          <p:nvPr/>
        </p:nvSpPr>
        <p:spPr bwMode="auto">
          <a:xfrm>
            <a:off x="5951308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1" name="Rectangle 470"/>
          <p:cNvSpPr/>
          <p:nvPr/>
        </p:nvSpPr>
        <p:spPr bwMode="auto">
          <a:xfrm>
            <a:off x="6200687" y="4841390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2" name="Rectangle 471"/>
          <p:cNvSpPr/>
          <p:nvPr/>
        </p:nvSpPr>
        <p:spPr bwMode="auto">
          <a:xfrm>
            <a:off x="6200687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3" name="Oval 472"/>
          <p:cNvSpPr/>
          <p:nvPr/>
        </p:nvSpPr>
        <p:spPr bwMode="auto">
          <a:xfrm>
            <a:off x="6233128" y="4960734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4" name="Oval 473"/>
          <p:cNvSpPr/>
          <p:nvPr/>
        </p:nvSpPr>
        <p:spPr bwMode="auto">
          <a:xfrm>
            <a:off x="6233128" y="5061792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5" name="Oval 474"/>
          <p:cNvSpPr/>
          <p:nvPr/>
        </p:nvSpPr>
        <p:spPr bwMode="auto">
          <a:xfrm>
            <a:off x="6414269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6" name="Oval 475"/>
          <p:cNvSpPr/>
          <p:nvPr/>
        </p:nvSpPr>
        <p:spPr bwMode="auto">
          <a:xfrm>
            <a:off x="6312439" y="4863630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7" name="Rectangle 476"/>
          <p:cNvSpPr/>
          <p:nvPr/>
        </p:nvSpPr>
        <p:spPr bwMode="auto">
          <a:xfrm>
            <a:off x="6200479" y="512524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8" name="Oval 477"/>
          <p:cNvSpPr/>
          <p:nvPr/>
        </p:nvSpPr>
        <p:spPr bwMode="auto">
          <a:xfrm>
            <a:off x="6232920" y="5244589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9" name="Oval 478"/>
          <p:cNvSpPr/>
          <p:nvPr/>
        </p:nvSpPr>
        <p:spPr bwMode="auto">
          <a:xfrm>
            <a:off x="6312439" y="5345647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0" name="Oval 479"/>
          <p:cNvSpPr/>
          <p:nvPr/>
        </p:nvSpPr>
        <p:spPr bwMode="auto">
          <a:xfrm>
            <a:off x="6414061" y="534619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1" name="Oval 480"/>
          <p:cNvSpPr/>
          <p:nvPr/>
        </p:nvSpPr>
        <p:spPr bwMode="auto">
          <a:xfrm>
            <a:off x="6233128" y="5147485"/>
            <a:ext cx="45719" cy="45719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2" name="Isosceles Triangle 481"/>
          <p:cNvSpPr/>
          <p:nvPr/>
        </p:nvSpPr>
        <p:spPr>
          <a:xfrm>
            <a:off x="5809106" y="4736653"/>
            <a:ext cx="86042" cy="86199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3" name="Rectangle 482"/>
          <p:cNvSpPr/>
          <p:nvPr/>
        </p:nvSpPr>
        <p:spPr bwMode="auto">
          <a:xfrm>
            <a:off x="6575908" y="4172071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6789566" y="4291413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5" name="Oval 484"/>
          <p:cNvSpPr/>
          <p:nvPr/>
        </p:nvSpPr>
        <p:spPr bwMode="auto">
          <a:xfrm>
            <a:off x="6789566" y="439247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6" name="Oval 485"/>
          <p:cNvSpPr/>
          <p:nvPr/>
        </p:nvSpPr>
        <p:spPr bwMode="auto">
          <a:xfrm>
            <a:off x="6711406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7" name="Oval 486"/>
          <p:cNvSpPr/>
          <p:nvPr/>
        </p:nvSpPr>
        <p:spPr bwMode="auto">
          <a:xfrm>
            <a:off x="6609576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8" name="Rectangle 487"/>
          <p:cNvSpPr/>
          <p:nvPr/>
        </p:nvSpPr>
        <p:spPr bwMode="auto">
          <a:xfrm>
            <a:off x="6575908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9" name="Oval 488"/>
          <p:cNvSpPr/>
          <p:nvPr/>
        </p:nvSpPr>
        <p:spPr bwMode="auto">
          <a:xfrm>
            <a:off x="6789566" y="448020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0" name="Oval 489"/>
          <p:cNvSpPr/>
          <p:nvPr/>
        </p:nvSpPr>
        <p:spPr bwMode="auto">
          <a:xfrm>
            <a:off x="6789566" y="4575268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1" name="Oval 490"/>
          <p:cNvSpPr/>
          <p:nvPr/>
        </p:nvSpPr>
        <p:spPr bwMode="auto">
          <a:xfrm>
            <a:off x="6711406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2" name="Oval 491"/>
          <p:cNvSpPr/>
          <p:nvPr/>
        </p:nvSpPr>
        <p:spPr bwMode="auto">
          <a:xfrm>
            <a:off x="6609576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3" name="Rectangle 492"/>
          <p:cNvSpPr/>
          <p:nvPr/>
        </p:nvSpPr>
        <p:spPr bwMode="auto">
          <a:xfrm>
            <a:off x="6858955" y="4172069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4" name="Rectangle 493"/>
          <p:cNvSpPr/>
          <p:nvPr/>
        </p:nvSpPr>
        <p:spPr bwMode="auto">
          <a:xfrm>
            <a:off x="6858955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5" name="Oval 494"/>
          <p:cNvSpPr/>
          <p:nvPr/>
        </p:nvSpPr>
        <p:spPr bwMode="auto">
          <a:xfrm>
            <a:off x="6891396" y="4291413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6" name="Oval 495"/>
          <p:cNvSpPr/>
          <p:nvPr/>
        </p:nvSpPr>
        <p:spPr bwMode="auto">
          <a:xfrm>
            <a:off x="6891396" y="439247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7" name="Oval 496"/>
          <p:cNvSpPr/>
          <p:nvPr/>
        </p:nvSpPr>
        <p:spPr bwMode="auto">
          <a:xfrm>
            <a:off x="7072537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8" name="Oval 497"/>
          <p:cNvSpPr/>
          <p:nvPr/>
        </p:nvSpPr>
        <p:spPr bwMode="auto">
          <a:xfrm>
            <a:off x="6970707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9" name="Rectangle 498"/>
          <p:cNvSpPr/>
          <p:nvPr/>
        </p:nvSpPr>
        <p:spPr bwMode="auto">
          <a:xfrm>
            <a:off x="6858747" y="445592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0" name="Oval 499"/>
          <p:cNvSpPr/>
          <p:nvPr/>
        </p:nvSpPr>
        <p:spPr bwMode="auto">
          <a:xfrm>
            <a:off x="6891188" y="4575268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1" name="Oval 500"/>
          <p:cNvSpPr/>
          <p:nvPr/>
        </p:nvSpPr>
        <p:spPr bwMode="auto">
          <a:xfrm>
            <a:off x="6970707" y="4676326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2" name="Oval 501"/>
          <p:cNvSpPr/>
          <p:nvPr/>
        </p:nvSpPr>
        <p:spPr bwMode="auto">
          <a:xfrm>
            <a:off x="7072329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3" name="Oval 502"/>
          <p:cNvSpPr/>
          <p:nvPr/>
        </p:nvSpPr>
        <p:spPr bwMode="auto">
          <a:xfrm>
            <a:off x="6891396" y="447816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4" name="Rectangle 503"/>
          <p:cNvSpPr/>
          <p:nvPr/>
        </p:nvSpPr>
        <p:spPr bwMode="auto">
          <a:xfrm>
            <a:off x="6579843" y="4841392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5" name="Oval 504"/>
          <p:cNvSpPr/>
          <p:nvPr/>
        </p:nvSpPr>
        <p:spPr bwMode="auto">
          <a:xfrm>
            <a:off x="6793501" y="496073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6" name="Oval 505"/>
          <p:cNvSpPr/>
          <p:nvPr/>
        </p:nvSpPr>
        <p:spPr bwMode="auto">
          <a:xfrm>
            <a:off x="6793501" y="5061792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7" name="Oval 506"/>
          <p:cNvSpPr/>
          <p:nvPr/>
        </p:nvSpPr>
        <p:spPr bwMode="auto">
          <a:xfrm>
            <a:off x="6715341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8" name="Oval 507"/>
          <p:cNvSpPr/>
          <p:nvPr/>
        </p:nvSpPr>
        <p:spPr bwMode="auto">
          <a:xfrm>
            <a:off x="6613511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9" name="Rectangle 508"/>
          <p:cNvSpPr/>
          <p:nvPr/>
        </p:nvSpPr>
        <p:spPr bwMode="auto">
          <a:xfrm>
            <a:off x="6579426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0" name="Oval 509"/>
          <p:cNvSpPr/>
          <p:nvPr/>
        </p:nvSpPr>
        <p:spPr bwMode="auto">
          <a:xfrm>
            <a:off x="6793501" y="514952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1" name="Oval 510"/>
          <p:cNvSpPr/>
          <p:nvPr/>
        </p:nvSpPr>
        <p:spPr bwMode="auto">
          <a:xfrm>
            <a:off x="6793501" y="524458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2" name="Oval 511"/>
          <p:cNvSpPr/>
          <p:nvPr/>
        </p:nvSpPr>
        <p:spPr bwMode="auto">
          <a:xfrm>
            <a:off x="6715341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3" name="Oval 512"/>
          <p:cNvSpPr/>
          <p:nvPr/>
        </p:nvSpPr>
        <p:spPr bwMode="auto">
          <a:xfrm>
            <a:off x="6613511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4" name="Rectangle 513"/>
          <p:cNvSpPr/>
          <p:nvPr/>
        </p:nvSpPr>
        <p:spPr bwMode="auto">
          <a:xfrm>
            <a:off x="6862890" y="4841390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5" name="Rectangle 514"/>
          <p:cNvSpPr/>
          <p:nvPr/>
        </p:nvSpPr>
        <p:spPr bwMode="auto">
          <a:xfrm>
            <a:off x="6862890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6" name="Oval 515"/>
          <p:cNvSpPr/>
          <p:nvPr/>
        </p:nvSpPr>
        <p:spPr bwMode="auto">
          <a:xfrm>
            <a:off x="6895331" y="496073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7" name="Oval 516"/>
          <p:cNvSpPr/>
          <p:nvPr/>
        </p:nvSpPr>
        <p:spPr bwMode="auto">
          <a:xfrm>
            <a:off x="6895331" y="5061792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8" name="Oval 517"/>
          <p:cNvSpPr/>
          <p:nvPr/>
        </p:nvSpPr>
        <p:spPr bwMode="auto">
          <a:xfrm>
            <a:off x="7076472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9" name="Oval 518"/>
          <p:cNvSpPr/>
          <p:nvPr/>
        </p:nvSpPr>
        <p:spPr bwMode="auto">
          <a:xfrm>
            <a:off x="6974642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0" name="Rectangle 519"/>
          <p:cNvSpPr/>
          <p:nvPr/>
        </p:nvSpPr>
        <p:spPr bwMode="auto">
          <a:xfrm>
            <a:off x="6862682" y="512524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1" name="Oval 520"/>
          <p:cNvSpPr/>
          <p:nvPr/>
        </p:nvSpPr>
        <p:spPr bwMode="auto">
          <a:xfrm>
            <a:off x="6895123" y="524458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2" name="Oval 521"/>
          <p:cNvSpPr/>
          <p:nvPr/>
        </p:nvSpPr>
        <p:spPr bwMode="auto">
          <a:xfrm>
            <a:off x="6974642" y="5345647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3" name="Oval 522"/>
          <p:cNvSpPr/>
          <p:nvPr/>
        </p:nvSpPr>
        <p:spPr bwMode="auto">
          <a:xfrm>
            <a:off x="7076264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4" name="Oval 523"/>
          <p:cNvSpPr/>
          <p:nvPr/>
        </p:nvSpPr>
        <p:spPr bwMode="auto">
          <a:xfrm>
            <a:off x="6895331" y="514748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5" name="Rectangle 524"/>
          <p:cNvSpPr/>
          <p:nvPr/>
        </p:nvSpPr>
        <p:spPr bwMode="auto">
          <a:xfrm>
            <a:off x="7266939" y="4172071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6" name="Oval 525"/>
          <p:cNvSpPr/>
          <p:nvPr/>
        </p:nvSpPr>
        <p:spPr bwMode="auto">
          <a:xfrm>
            <a:off x="7480597" y="4291413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7" name="Oval 526"/>
          <p:cNvSpPr/>
          <p:nvPr/>
        </p:nvSpPr>
        <p:spPr bwMode="auto">
          <a:xfrm>
            <a:off x="7480597" y="439247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8" name="Oval 527"/>
          <p:cNvSpPr/>
          <p:nvPr/>
        </p:nvSpPr>
        <p:spPr bwMode="auto">
          <a:xfrm>
            <a:off x="7402437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9" name="Oval 528"/>
          <p:cNvSpPr/>
          <p:nvPr/>
        </p:nvSpPr>
        <p:spPr bwMode="auto">
          <a:xfrm>
            <a:off x="7300607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0" name="Rectangle 529"/>
          <p:cNvSpPr/>
          <p:nvPr/>
        </p:nvSpPr>
        <p:spPr bwMode="auto">
          <a:xfrm>
            <a:off x="7266522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1" name="Oval 530"/>
          <p:cNvSpPr/>
          <p:nvPr/>
        </p:nvSpPr>
        <p:spPr bwMode="auto">
          <a:xfrm>
            <a:off x="7480597" y="448020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2" name="Oval 531"/>
          <p:cNvSpPr/>
          <p:nvPr/>
        </p:nvSpPr>
        <p:spPr bwMode="auto">
          <a:xfrm>
            <a:off x="7480597" y="4575268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3" name="Oval 532"/>
          <p:cNvSpPr/>
          <p:nvPr/>
        </p:nvSpPr>
        <p:spPr bwMode="auto">
          <a:xfrm>
            <a:off x="7402437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4" name="Oval 533"/>
          <p:cNvSpPr/>
          <p:nvPr/>
        </p:nvSpPr>
        <p:spPr bwMode="auto">
          <a:xfrm>
            <a:off x="7300607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5" name="Rectangle 534"/>
          <p:cNvSpPr/>
          <p:nvPr/>
        </p:nvSpPr>
        <p:spPr bwMode="auto">
          <a:xfrm>
            <a:off x="7549986" y="4172069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6" name="Rectangle 535"/>
          <p:cNvSpPr/>
          <p:nvPr/>
        </p:nvSpPr>
        <p:spPr bwMode="auto">
          <a:xfrm>
            <a:off x="7549986" y="445647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7" name="Oval 536"/>
          <p:cNvSpPr/>
          <p:nvPr/>
        </p:nvSpPr>
        <p:spPr bwMode="auto">
          <a:xfrm>
            <a:off x="7582427" y="4291413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8" name="Oval 537"/>
          <p:cNvSpPr/>
          <p:nvPr/>
        </p:nvSpPr>
        <p:spPr bwMode="auto">
          <a:xfrm>
            <a:off x="7582427" y="439247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9" name="Oval 538"/>
          <p:cNvSpPr/>
          <p:nvPr/>
        </p:nvSpPr>
        <p:spPr bwMode="auto">
          <a:xfrm>
            <a:off x="7763568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0" name="Oval 539"/>
          <p:cNvSpPr/>
          <p:nvPr/>
        </p:nvSpPr>
        <p:spPr bwMode="auto">
          <a:xfrm>
            <a:off x="7661738" y="419430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1" name="Rectangle 540"/>
          <p:cNvSpPr/>
          <p:nvPr/>
        </p:nvSpPr>
        <p:spPr bwMode="auto">
          <a:xfrm>
            <a:off x="7549778" y="4455924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2" name="Oval 541"/>
          <p:cNvSpPr/>
          <p:nvPr/>
        </p:nvSpPr>
        <p:spPr bwMode="auto">
          <a:xfrm>
            <a:off x="7582219" y="4575268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3" name="Oval 542"/>
          <p:cNvSpPr/>
          <p:nvPr/>
        </p:nvSpPr>
        <p:spPr bwMode="auto">
          <a:xfrm>
            <a:off x="7661738" y="4676326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4" name="Oval 543"/>
          <p:cNvSpPr/>
          <p:nvPr/>
        </p:nvSpPr>
        <p:spPr bwMode="auto">
          <a:xfrm>
            <a:off x="7763360" y="467687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5" name="Oval 544"/>
          <p:cNvSpPr/>
          <p:nvPr/>
        </p:nvSpPr>
        <p:spPr bwMode="auto">
          <a:xfrm>
            <a:off x="7582427" y="447816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6" name="Rectangle 545"/>
          <p:cNvSpPr/>
          <p:nvPr/>
        </p:nvSpPr>
        <p:spPr bwMode="auto">
          <a:xfrm>
            <a:off x="7270874" y="4841392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7" name="Oval 546"/>
          <p:cNvSpPr/>
          <p:nvPr/>
        </p:nvSpPr>
        <p:spPr bwMode="auto">
          <a:xfrm>
            <a:off x="7484532" y="496073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8" name="Oval 547"/>
          <p:cNvSpPr/>
          <p:nvPr/>
        </p:nvSpPr>
        <p:spPr bwMode="auto">
          <a:xfrm>
            <a:off x="7484532" y="5061792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9" name="Oval 548"/>
          <p:cNvSpPr/>
          <p:nvPr/>
        </p:nvSpPr>
        <p:spPr bwMode="auto">
          <a:xfrm>
            <a:off x="7406372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0" name="Oval 549"/>
          <p:cNvSpPr/>
          <p:nvPr/>
        </p:nvSpPr>
        <p:spPr bwMode="auto">
          <a:xfrm>
            <a:off x="7304542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1" name="Rectangle 550"/>
          <p:cNvSpPr/>
          <p:nvPr/>
        </p:nvSpPr>
        <p:spPr bwMode="auto">
          <a:xfrm>
            <a:off x="7270874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2" name="Oval 551"/>
          <p:cNvSpPr/>
          <p:nvPr/>
        </p:nvSpPr>
        <p:spPr bwMode="auto">
          <a:xfrm>
            <a:off x="7484532" y="5149521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3" name="Oval 552"/>
          <p:cNvSpPr/>
          <p:nvPr/>
        </p:nvSpPr>
        <p:spPr bwMode="auto">
          <a:xfrm>
            <a:off x="7484532" y="524458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4" name="Oval 553"/>
          <p:cNvSpPr/>
          <p:nvPr/>
        </p:nvSpPr>
        <p:spPr bwMode="auto">
          <a:xfrm>
            <a:off x="7406372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5" name="Oval 554"/>
          <p:cNvSpPr/>
          <p:nvPr/>
        </p:nvSpPr>
        <p:spPr bwMode="auto">
          <a:xfrm>
            <a:off x="7304542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6" name="Rectangle 555"/>
          <p:cNvSpPr/>
          <p:nvPr/>
        </p:nvSpPr>
        <p:spPr bwMode="auto">
          <a:xfrm>
            <a:off x="7553921" y="4841390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7" name="Rectangle 556"/>
          <p:cNvSpPr/>
          <p:nvPr/>
        </p:nvSpPr>
        <p:spPr bwMode="auto">
          <a:xfrm>
            <a:off x="7553921" y="512579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8" name="Oval 557"/>
          <p:cNvSpPr/>
          <p:nvPr/>
        </p:nvSpPr>
        <p:spPr bwMode="auto">
          <a:xfrm>
            <a:off x="7586362" y="4960734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9" name="Oval 558"/>
          <p:cNvSpPr/>
          <p:nvPr/>
        </p:nvSpPr>
        <p:spPr bwMode="auto">
          <a:xfrm>
            <a:off x="7586362" y="5061792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0" name="Oval 559"/>
          <p:cNvSpPr/>
          <p:nvPr/>
        </p:nvSpPr>
        <p:spPr bwMode="auto">
          <a:xfrm>
            <a:off x="7767503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1" name="Oval 560"/>
          <p:cNvSpPr/>
          <p:nvPr/>
        </p:nvSpPr>
        <p:spPr bwMode="auto">
          <a:xfrm>
            <a:off x="7665673" y="4863630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2" name="Rectangle 561"/>
          <p:cNvSpPr/>
          <p:nvPr/>
        </p:nvSpPr>
        <p:spPr bwMode="auto">
          <a:xfrm>
            <a:off x="7553713" y="5125245"/>
            <a:ext cx="283464" cy="28440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3" name="Oval 562"/>
          <p:cNvSpPr/>
          <p:nvPr/>
        </p:nvSpPr>
        <p:spPr bwMode="auto">
          <a:xfrm>
            <a:off x="7586154" y="5244589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4" name="Oval 563"/>
          <p:cNvSpPr/>
          <p:nvPr/>
        </p:nvSpPr>
        <p:spPr bwMode="auto">
          <a:xfrm>
            <a:off x="7665673" y="5345647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5" name="Oval 564"/>
          <p:cNvSpPr/>
          <p:nvPr/>
        </p:nvSpPr>
        <p:spPr bwMode="auto">
          <a:xfrm>
            <a:off x="7767295" y="534619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6" name="Oval 565"/>
          <p:cNvSpPr/>
          <p:nvPr/>
        </p:nvSpPr>
        <p:spPr bwMode="auto">
          <a:xfrm>
            <a:off x="7586362" y="5147485"/>
            <a:ext cx="45719" cy="45719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67" name="Straight Arrow Connector 566"/>
          <p:cNvCxnSpPr/>
          <p:nvPr/>
        </p:nvCxnSpPr>
        <p:spPr bwMode="auto">
          <a:xfrm>
            <a:off x="5479653" y="3816480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68" name="Isosceles Triangle 567"/>
          <p:cNvSpPr/>
          <p:nvPr/>
        </p:nvSpPr>
        <p:spPr>
          <a:xfrm>
            <a:off x="7161241" y="4730534"/>
            <a:ext cx="86042" cy="86199"/>
          </a:xfrm>
          <a:prstGeom prst="triangl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0" name="Oval 569"/>
          <p:cNvSpPr/>
          <p:nvPr/>
        </p:nvSpPr>
        <p:spPr bwMode="auto">
          <a:xfrm>
            <a:off x="5080970" y="3449446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71" name="Isosceles Triangle 570"/>
          <p:cNvSpPr/>
          <p:nvPr/>
        </p:nvSpPr>
        <p:spPr>
          <a:xfrm>
            <a:off x="3479144" y="6019800"/>
            <a:ext cx="113071" cy="117988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2" name="Isosceles Triangle 571"/>
          <p:cNvSpPr/>
          <p:nvPr/>
        </p:nvSpPr>
        <p:spPr>
          <a:xfrm>
            <a:off x="3702746" y="6019800"/>
            <a:ext cx="113071" cy="117988"/>
          </a:xfrm>
          <a:prstGeom prst="triangl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3" name="Isosceles Triangle 572"/>
          <p:cNvSpPr/>
          <p:nvPr/>
        </p:nvSpPr>
        <p:spPr>
          <a:xfrm>
            <a:off x="4149950" y="6019800"/>
            <a:ext cx="113071" cy="1179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4" name="Isosceles Triangle 573"/>
          <p:cNvSpPr/>
          <p:nvPr/>
        </p:nvSpPr>
        <p:spPr>
          <a:xfrm>
            <a:off x="3926348" y="6019800"/>
            <a:ext cx="113071" cy="117988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29" name="TextBox 13328"/>
          <p:cNvSpPr txBox="1"/>
          <p:nvPr/>
        </p:nvSpPr>
        <p:spPr>
          <a:xfrm>
            <a:off x="3099360" y="5954245"/>
            <a:ext cx="3738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AP</a:t>
            </a:r>
            <a:endParaRPr lang="fr-FR" sz="1100" dirty="0"/>
          </a:p>
        </p:txBody>
      </p:sp>
      <p:sp>
        <p:nvSpPr>
          <p:cNvPr id="578" name="Isosceles Triangle 577"/>
          <p:cNvSpPr/>
          <p:nvPr/>
        </p:nvSpPr>
        <p:spPr>
          <a:xfrm>
            <a:off x="4373552" y="6019800"/>
            <a:ext cx="113071" cy="117988"/>
          </a:xfrm>
          <a:prstGeom prst="triangle">
            <a:avLst/>
          </a:prstGeom>
          <a:solidFill>
            <a:srgbClr val="990033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9" name="Isosceles Triangle 578"/>
          <p:cNvSpPr/>
          <p:nvPr/>
        </p:nvSpPr>
        <p:spPr>
          <a:xfrm>
            <a:off x="4597154" y="6019800"/>
            <a:ext cx="113071" cy="117988"/>
          </a:xfrm>
          <a:prstGeom prst="triangl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0" name="Isosceles Triangle 579"/>
          <p:cNvSpPr/>
          <p:nvPr/>
        </p:nvSpPr>
        <p:spPr>
          <a:xfrm>
            <a:off x="4820756" y="6019800"/>
            <a:ext cx="113071" cy="117988"/>
          </a:xfrm>
          <a:prstGeom prst="triangl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1" name="Isosceles Triangle 580"/>
          <p:cNvSpPr/>
          <p:nvPr/>
        </p:nvSpPr>
        <p:spPr>
          <a:xfrm>
            <a:off x="5044358" y="6019800"/>
            <a:ext cx="113071" cy="117988"/>
          </a:xfrm>
          <a:prstGeom prst="triangle">
            <a:avLst/>
          </a:prstGeom>
          <a:solidFill>
            <a:schemeClr val="accent3">
              <a:lumMod val="85000"/>
            </a:schemeClr>
          </a:solidFill>
          <a:ln>
            <a:solidFill>
              <a:schemeClr val="accent3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2" name="Isosceles Triangle 581"/>
          <p:cNvSpPr/>
          <p:nvPr/>
        </p:nvSpPr>
        <p:spPr>
          <a:xfrm>
            <a:off x="5267960" y="6019800"/>
            <a:ext cx="113071" cy="117988"/>
          </a:xfrm>
          <a:prstGeom prst="triangle">
            <a:avLst/>
          </a:prstGeom>
          <a:solidFill>
            <a:srgbClr val="777549"/>
          </a:solidFill>
          <a:ln>
            <a:solidFill>
              <a:srgbClr val="7775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3" name="TextBox 582"/>
          <p:cNvSpPr txBox="1"/>
          <p:nvPr/>
        </p:nvSpPr>
        <p:spPr>
          <a:xfrm>
            <a:off x="2743200" y="6160617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Channel</a:t>
            </a:r>
            <a:endParaRPr lang="fr-FR" sz="1100" dirty="0"/>
          </a:p>
        </p:txBody>
      </p:sp>
      <p:sp>
        <p:nvSpPr>
          <p:cNvPr id="586" name="TextBox 585"/>
          <p:cNvSpPr txBox="1"/>
          <p:nvPr/>
        </p:nvSpPr>
        <p:spPr>
          <a:xfrm>
            <a:off x="3408080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1</a:t>
            </a:r>
          </a:p>
        </p:txBody>
      </p:sp>
      <p:sp>
        <p:nvSpPr>
          <p:cNvPr id="587" name="TextBox 586"/>
          <p:cNvSpPr txBox="1"/>
          <p:nvPr/>
        </p:nvSpPr>
        <p:spPr>
          <a:xfrm>
            <a:off x="3618742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2</a:t>
            </a:r>
          </a:p>
        </p:txBody>
      </p:sp>
      <p:sp>
        <p:nvSpPr>
          <p:cNvPr id="588" name="TextBox 587"/>
          <p:cNvSpPr txBox="1"/>
          <p:nvPr/>
        </p:nvSpPr>
        <p:spPr>
          <a:xfrm>
            <a:off x="3855284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3</a:t>
            </a:r>
          </a:p>
        </p:txBody>
      </p:sp>
      <p:sp>
        <p:nvSpPr>
          <p:cNvPr id="589" name="TextBox 588"/>
          <p:cNvSpPr txBox="1"/>
          <p:nvPr/>
        </p:nvSpPr>
        <p:spPr>
          <a:xfrm>
            <a:off x="4073675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4</a:t>
            </a:r>
            <a:endParaRPr lang="fr-FR" sz="1100" dirty="0"/>
          </a:p>
        </p:txBody>
      </p:sp>
      <p:sp>
        <p:nvSpPr>
          <p:cNvPr id="590" name="TextBox 589"/>
          <p:cNvSpPr txBox="1"/>
          <p:nvPr/>
        </p:nvSpPr>
        <p:spPr>
          <a:xfrm>
            <a:off x="4310217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5</a:t>
            </a:r>
            <a:endParaRPr lang="fr-FR" sz="1100" dirty="0"/>
          </a:p>
        </p:txBody>
      </p:sp>
      <p:sp>
        <p:nvSpPr>
          <p:cNvPr id="591" name="TextBox 590"/>
          <p:cNvSpPr txBox="1"/>
          <p:nvPr/>
        </p:nvSpPr>
        <p:spPr>
          <a:xfrm>
            <a:off x="4535874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6</a:t>
            </a:r>
            <a:endParaRPr lang="fr-FR" sz="1100" dirty="0"/>
          </a:p>
        </p:txBody>
      </p:sp>
      <p:sp>
        <p:nvSpPr>
          <p:cNvPr id="592" name="TextBox 591"/>
          <p:cNvSpPr txBox="1"/>
          <p:nvPr/>
        </p:nvSpPr>
        <p:spPr>
          <a:xfrm>
            <a:off x="4750811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7</a:t>
            </a:r>
            <a:endParaRPr lang="fr-FR" sz="1100" dirty="0"/>
          </a:p>
        </p:txBody>
      </p:sp>
      <p:sp>
        <p:nvSpPr>
          <p:cNvPr id="593" name="TextBox 592"/>
          <p:cNvSpPr txBox="1"/>
          <p:nvPr/>
        </p:nvSpPr>
        <p:spPr>
          <a:xfrm>
            <a:off x="4972151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8</a:t>
            </a:r>
            <a:endParaRPr lang="fr-FR" sz="1100" dirty="0"/>
          </a:p>
        </p:txBody>
      </p:sp>
      <p:sp>
        <p:nvSpPr>
          <p:cNvPr id="594" name="TextBox 593"/>
          <p:cNvSpPr txBox="1"/>
          <p:nvPr/>
        </p:nvSpPr>
        <p:spPr>
          <a:xfrm>
            <a:off x="5213290" y="6177577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/>
              <a:t>9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70843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Scenarios and assumptions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3/3)</a:t>
            </a:r>
            <a:endParaRPr lang="en-US" altLang="ca-E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3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graphicFrame>
        <p:nvGraphicFramePr>
          <p:cNvPr id="569" name="コンテンツ プレースホルダー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482319"/>
              </p:ext>
            </p:extLst>
          </p:nvPr>
        </p:nvGraphicFramePr>
        <p:xfrm>
          <a:off x="1027426" y="1761647"/>
          <a:ext cx="6744974" cy="4411025"/>
        </p:xfrm>
        <a:graphic>
          <a:graphicData uri="http://schemas.openxmlformats.org/drawingml/2006/table">
            <a:tbl>
              <a:tblPr firstRow="1" firstCol="1" bandRow="1">
                <a:tableStyleId>{35758FB7-9AC5-4552-8A53-C91805E547FA}</a:tableStyleId>
              </a:tblPr>
              <a:tblGrid>
                <a:gridCol w="2144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006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8297">
                <a:tc>
                  <a:txBody>
                    <a:bodyPr/>
                    <a:lstStyle/>
                    <a:p>
                      <a:pPr marL="0" marR="0" lvl="1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aseline="0" dirty="0" smtClean="0">
                          <a:effectLst/>
                        </a:rPr>
                        <a:t>Parameter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effectLst/>
                        </a:rPr>
                        <a:t>Values</a:t>
                      </a:r>
                      <a:endParaRPr lang="en-US" sz="2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081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Traffic typ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dirty="0" smtClean="0">
                          <a:effectLst/>
                        </a:rPr>
                        <a:t>UDP CBR uplink transmissions</a:t>
                      </a:r>
                      <a:r>
                        <a:rPr lang="en-US" altLang="ja-JP" sz="1400" baseline="0" dirty="0" smtClean="0">
                          <a:effectLst/>
                        </a:rPr>
                        <a:t> in saturation conditions</a:t>
                      </a:r>
                      <a:endParaRPr lang="en-US" altLang="ja-JP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8098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MPDU siz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effectLst/>
                        </a:rPr>
                        <a:t>1538 Bytes (from SSD) (1544 Bytes in total</a:t>
                      </a:r>
                      <a:r>
                        <a:rPr lang="en-US" sz="1400" baseline="0" dirty="0" smtClean="0">
                          <a:effectLst/>
                        </a:rPr>
                        <a:t> incl. all overhead</a:t>
                      </a:r>
                      <a:r>
                        <a:rPr lang="en-US" sz="1400" dirty="0" smtClean="0">
                          <a:effectLst/>
                        </a:rPr>
                        <a:t>)</a:t>
                      </a:r>
                      <a:endParaRPr lang="en-US" sz="1400" baseline="0" dirty="0" smtClean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88635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ggregation 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</a:rPr>
                        <a:t>Aggregation: 32 MPDUs with 4-byte MPDU delimiter per A-MP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No  A-MS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Implicit immediate BA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44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kern="1200" dirty="0" smtClean="0">
                          <a:effectLst/>
                        </a:rPr>
                        <a:t>PPDU of Data frame</a:t>
                      </a:r>
                      <a:endParaRPr lang="en-US" sz="11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 smtClean="0">
                          <a:effectLst/>
                        </a:rPr>
                        <a:t>VHT PPDU (MCS 5, fixed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394462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 smtClean="0">
                          <a:effectLst/>
                        </a:rPr>
                        <a:t>Guard Interval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lvl="1">
                        <a:lnSpc>
                          <a:spcPct val="100000"/>
                        </a:lnSpc>
                        <a:buFont typeface="Arial" pitchFamily="34" charset="0"/>
                        <a:buNone/>
                      </a:pPr>
                      <a:r>
                        <a:rPr lang="en-US" altLang="ja-JP" sz="1400" kern="1200" dirty="0" smtClean="0">
                          <a:effectLst/>
                        </a:rPr>
                        <a:t>Short</a:t>
                      </a:r>
                      <a:endParaRPr lang="en-US" altLang="ja-JP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 smtClean="0">
                          <a:effectLst/>
                        </a:rPr>
                        <a:t>CCA Threshol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ja-JP" sz="1400" kern="1200" dirty="0" smtClean="0">
                          <a:effectLst/>
                        </a:rPr>
                        <a:t>-76</a:t>
                      </a:r>
                      <a:r>
                        <a:rPr lang="en-US" altLang="ja-JP" sz="1400" kern="1200" baseline="0" dirty="0" smtClean="0">
                          <a:effectLst/>
                        </a:rPr>
                        <a:t> for 80MHz</a:t>
                      </a:r>
                    </a:p>
                    <a:p>
                      <a:r>
                        <a:rPr lang="en-US" altLang="ja-JP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79 for 40MHz</a:t>
                      </a:r>
                      <a:endParaRPr lang="ja-JP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imulator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ja-JP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s-3</a:t>
                      </a:r>
                      <a:endParaRPr lang="ja-JP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90248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570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rics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d for evaluation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57200" y="1371599"/>
            <a:ext cx="8534400" cy="182764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altLang="zh-TW" sz="180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Aggregated throughput i.e. sum of STAs UDP throughputs observed at AP level</a:t>
            </a:r>
          </a:p>
          <a:p>
            <a:pPr eaLnBrk="1" hangingPunct="1">
              <a:lnSpc>
                <a:spcPct val="90000"/>
              </a:lnSpc>
            </a:pPr>
            <a:endParaRPr lang="en-CA" altLang="zh-TW" sz="14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CA" altLang="zh-TW" sz="180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Fairness </a:t>
            </a:r>
            <a:r>
              <a:rPr lang="en-CA" altLang="zh-TW" sz="1800" dirty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(</a:t>
            </a:r>
            <a:r>
              <a:rPr lang="en-CA" altLang="zh-TW" sz="180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Jain’s index [14]) 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CA" altLang="zh-TW" sz="1400" b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Measure </a:t>
            </a:r>
            <a:r>
              <a:rPr lang="en-CA" altLang="zh-TW" sz="1400" b="0" dirty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per STA throughput fairness i.e. a </a:t>
            </a:r>
            <a:r>
              <a:rPr lang="en-CA" altLang="zh-TW" sz="1400" b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Jain’s </a:t>
            </a:r>
            <a:r>
              <a:rPr lang="en-CA" altLang="zh-TW" sz="1400" b="0" dirty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fairness index of 1 means an equal portioning of throughput among </a:t>
            </a:r>
            <a:r>
              <a:rPr lang="en-CA" altLang="zh-TW" sz="1400" b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STA</a:t>
            </a:r>
          </a:p>
          <a:p>
            <a:pPr lvl="1" eaLnBrk="1" hangingPunct="1">
              <a:lnSpc>
                <a:spcPct val="90000"/>
              </a:lnSpc>
              <a:buFontTx/>
              <a:buChar char="-"/>
            </a:pPr>
            <a:r>
              <a:rPr lang="en-CA" altLang="zh-TW" sz="140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Jain’s fairness has to be studied conjointly with the aggregated throughput</a:t>
            </a:r>
            <a:endParaRPr lang="en-CA" altLang="zh-TW" sz="1400" dirty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CA" altLang="zh-TW" sz="1800" dirty="0" err="1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Goodput</a:t>
            </a:r>
            <a:r>
              <a:rPr lang="en-CA" altLang="zh-TW" sz="180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 Ratio </a:t>
            </a:r>
          </a:p>
          <a:p>
            <a:pPr lvl="1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illustration of fairness: </a:t>
            </a:r>
            <a:r>
              <a:rPr lang="en-US" altLang="ca-E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 GR</a:t>
            </a: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 </a:t>
            </a:r>
            <a:r>
              <a:rPr lang="en-US" altLang="ca-E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tio: </a:t>
            </a:r>
            <a:r>
              <a:rPr lang="en-US" altLang="ca-ES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</a:t>
            </a:r>
            <a:r>
              <a:rPr lang="en-US" altLang="ca-ES" sz="16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#</a:t>
            </a:r>
            <a:r>
              <a:rPr lang="en-US" altLang="ca-E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UDPReceived</a:t>
            </a:r>
            <a:r>
              <a:rPr lang="en-US" altLang="ca-ES" sz="16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1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#</a:t>
            </a:r>
            <a:r>
              <a:rPr lang="en-US" altLang="ca-E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UDPSent</a:t>
            </a:r>
            <a:r>
              <a:rPr lang="en-US" altLang="ca-ES" sz="16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ca-ES" sz="1600" b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CA" altLang="zh-TW" sz="14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800" dirty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CA" altLang="zh-TW" sz="110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8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pic>
        <p:nvPicPr>
          <p:cNvPr id="9" name="Picture 2" descr="\mathcal{J} (x_1, x_2, \dots, x_n) = \frac{( \sum_{i=1}^n x_i )^2}{n \cdot \sum_{i=1}^n {x_i}^2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545" y="3124200"/>
            <a:ext cx="1924910" cy="355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7157736"/>
              </p:ext>
            </p:extLst>
          </p:nvPr>
        </p:nvGraphicFramePr>
        <p:xfrm>
          <a:off x="1353065" y="1656369"/>
          <a:ext cx="2590800" cy="13477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4572000" y="1987341"/>
            <a:ext cx="4267200" cy="6034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ggregated</a:t>
            </a:r>
            <a:r>
              <a:rPr kumimoji="0" lang="fr-F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hroughput</a:t>
            </a:r>
            <a:r>
              <a:rPr kumimoji="0" lang="fr-F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is</a:t>
            </a:r>
            <a:r>
              <a:rPr kumimoji="0" lang="fr-F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a good </a:t>
            </a:r>
            <a:r>
              <a:rPr kumimoji="0" lang="fr-FR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indicator</a:t>
            </a:r>
            <a:r>
              <a:rPr kumimoji="0" lang="fr-F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but </a:t>
            </a:r>
            <a:r>
              <a:rPr kumimoji="0" lang="fr-FR" sz="11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hould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not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e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the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nly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one: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what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if the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hroughput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gain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is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btained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nly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for few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nodes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at the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expense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of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numberous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thers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? </a:t>
            </a:r>
            <a:r>
              <a:rPr lang="fr-FR" sz="1100" dirty="0" err="1" smtClean="0"/>
              <a:t>Fairness</a:t>
            </a:r>
            <a:r>
              <a:rPr lang="fr-FR" sz="1100" dirty="0" smtClean="0"/>
              <a:t> </a:t>
            </a:r>
            <a:r>
              <a:rPr lang="fr-FR" sz="1100" dirty="0" err="1" smtClean="0"/>
              <a:t>is</a:t>
            </a:r>
            <a:r>
              <a:rPr lang="fr-FR" sz="1100" dirty="0" smtClean="0"/>
              <a:t> </a:t>
            </a:r>
            <a:r>
              <a:rPr lang="fr-FR" sz="1100" dirty="0" err="1" smtClean="0"/>
              <a:t>needed</a:t>
            </a:r>
            <a:endParaRPr kumimoji="0" lang="fr-FR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3943865" y="2177841"/>
            <a:ext cx="457200" cy="304800"/>
          </a:xfrm>
          <a:prstGeom prst="rightArrow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8" name="Right Arrow 17"/>
          <p:cNvSpPr/>
          <p:nvPr/>
        </p:nvSpPr>
        <p:spPr bwMode="auto">
          <a:xfrm>
            <a:off x="6562788" y="4656818"/>
            <a:ext cx="457200" cy="304800"/>
          </a:xfrm>
          <a:prstGeom prst="rightArrow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7062915" y="4617386"/>
            <a:ext cx="1928685" cy="44198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Is case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1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eally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etter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fr-FR" sz="11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han</a:t>
            </a:r>
            <a:r>
              <a:rPr kumimoji="0" lang="fr-FR" sz="11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case 2?</a:t>
            </a:r>
            <a:endParaRPr kumimoji="0" lang="fr-FR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 bwMode="auto">
          <a:xfrm>
            <a:off x="1302574" y="4343400"/>
            <a:ext cx="373748" cy="381000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235901" y="4724400"/>
            <a:ext cx="22154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Case 1: </a:t>
            </a:r>
            <a:r>
              <a:rPr lang="fr-FR" sz="1400" dirty="0" err="1" smtClean="0"/>
              <a:t>Jain’s</a:t>
            </a:r>
            <a:r>
              <a:rPr lang="fr-FR" sz="1400" dirty="0" smtClean="0"/>
              <a:t> index = 0.75</a:t>
            </a:r>
            <a:endParaRPr lang="fr-FR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3728995" y="4705738"/>
            <a:ext cx="22154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Case 2: </a:t>
            </a:r>
            <a:r>
              <a:rPr lang="fr-FR" sz="1400" dirty="0" err="1" smtClean="0"/>
              <a:t>Jain’s</a:t>
            </a:r>
            <a:r>
              <a:rPr lang="fr-FR" sz="1400" dirty="0" smtClean="0"/>
              <a:t> index = 0.70</a:t>
            </a:r>
            <a:endParaRPr lang="fr-FR" sz="1400" dirty="0"/>
          </a:p>
        </p:txBody>
      </p:sp>
      <p:sp>
        <p:nvSpPr>
          <p:cNvPr id="40" name="Oval 39"/>
          <p:cNvSpPr/>
          <p:nvPr/>
        </p:nvSpPr>
        <p:spPr bwMode="auto">
          <a:xfrm>
            <a:off x="1789566" y="4343400"/>
            <a:ext cx="373748" cy="381000"/>
          </a:xfrm>
          <a:prstGeom prst="ellipse">
            <a:avLst/>
          </a:prstGeom>
          <a:solidFill>
            <a:srgbClr val="00B050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845598" y="4416623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75</a:t>
            </a:r>
            <a:endParaRPr lang="fr-FR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1401966" y="4416623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0</a:t>
            </a:r>
            <a:endParaRPr lang="fr-FR" sz="1400" dirty="0"/>
          </a:p>
        </p:txBody>
      </p:sp>
      <p:sp>
        <p:nvSpPr>
          <p:cNvPr id="43" name="Oval 42"/>
          <p:cNvSpPr/>
          <p:nvPr/>
        </p:nvSpPr>
        <p:spPr bwMode="auto">
          <a:xfrm>
            <a:off x="2287171" y="4343400"/>
            <a:ext cx="373748" cy="381000"/>
          </a:xfrm>
          <a:prstGeom prst="ellipse">
            <a:avLst/>
          </a:prstGeom>
          <a:solidFill>
            <a:srgbClr val="00B050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302798" y="4416623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75</a:t>
            </a:r>
            <a:endParaRPr lang="fr-FR" sz="1400" dirty="0"/>
          </a:p>
        </p:txBody>
      </p:sp>
      <p:sp>
        <p:nvSpPr>
          <p:cNvPr id="45" name="Oval 44"/>
          <p:cNvSpPr/>
          <p:nvPr/>
        </p:nvSpPr>
        <p:spPr bwMode="auto">
          <a:xfrm>
            <a:off x="2781761" y="4343400"/>
            <a:ext cx="373748" cy="381000"/>
          </a:xfrm>
          <a:prstGeom prst="ellipse">
            <a:avLst/>
          </a:prstGeom>
          <a:solidFill>
            <a:srgbClr val="00B050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836198" y="4416623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75</a:t>
            </a:r>
            <a:endParaRPr lang="fr-FR" sz="1400" dirty="0"/>
          </a:p>
        </p:txBody>
      </p:sp>
      <p:sp>
        <p:nvSpPr>
          <p:cNvPr id="47" name="Oval 46"/>
          <p:cNvSpPr/>
          <p:nvPr/>
        </p:nvSpPr>
        <p:spPr bwMode="auto">
          <a:xfrm>
            <a:off x="3901244" y="4337713"/>
            <a:ext cx="373748" cy="381000"/>
          </a:xfrm>
          <a:prstGeom prst="ellipse">
            <a:avLst/>
          </a:prstGeom>
          <a:solidFill>
            <a:srgbClr val="FF0000">
              <a:alpha val="46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4388236" y="4337713"/>
            <a:ext cx="373748" cy="381000"/>
          </a:xfrm>
          <a:prstGeom prst="ellipse">
            <a:avLst/>
          </a:prstGeom>
          <a:solidFill>
            <a:srgbClr val="FF0000">
              <a:alpha val="17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444268" y="4410936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20</a:t>
            </a:r>
            <a:endParaRPr lang="fr-FR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3902998" y="4410936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10</a:t>
            </a:r>
            <a:endParaRPr lang="fr-FR" sz="1400" dirty="0"/>
          </a:p>
        </p:txBody>
      </p:sp>
      <p:sp>
        <p:nvSpPr>
          <p:cNvPr id="51" name="Oval 50"/>
          <p:cNvSpPr/>
          <p:nvPr/>
        </p:nvSpPr>
        <p:spPr bwMode="auto">
          <a:xfrm>
            <a:off x="4885841" y="4337713"/>
            <a:ext cx="373748" cy="381000"/>
          </a:xfrm>
          <a:prstGeom prst="ellipse">
            <a:avLst/>
          </a:prstGeom>
          <a:solidFill>
            <a:srgbClr val="00B050">
              <a:alpha val="37000"/>
            </a:srgbClr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901468" y="4410936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50</a:t>
            </a:r>
            <a:endParaRPr lang="fr-FR" sz="1400" dirty="0"/>
          </a:p>
        </p:txBody>
      </p:sp>
      <p:sp>
        <p:nvSpPr>
          <p:cNvPr id="53" name="Oval 52"/>
          <p:cNvSpPr/>
          <p:nvPr/>
        </p:nvSpPr>
        <p:spPr bwMode="auto">
          <a:xfrm>
            <a:off x="5380431" y="4337713"/>
            <a:ext cx="373748" cy="381000"/>
          </a:xfrm>
          <a:prstGeom prst="ellipse">
            <a:avLst/>
          </a:prstGeom>
          <a:solidFill>
            <a:srgbClr val="00B050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434868" y="4410936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75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358705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CA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1/4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67360" y="4377051"/>
            <a:ext cx="8229600" cy="1828800"/>
          </a:xfrm>
        </p:spPr>
        <p:txBody>
          <a:bodyPr/>
          <a:lstStyle/>
          <a:p>
            <a:pPr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gin 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ly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ffects DSC performances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C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y allow 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crease aggregated throughput compared to Legacy CCA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 (up to 80%)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SC margin of 25dBm is giving the best results of all the CST tested for aggregated throughput</a:t>
            </a:r>
          </a:p>
          <a:p>
            <a:pPr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:</a:t>
            </a:r>
          </a:p>
          <a:p>
            <a:pPr lvl="1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rgin is a crucial parameter for the DSC as an incorrect margin parametrization could result in negative gain</a:t>
            </a:r>
            <a:endParaRPr lang="en-CA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2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57200" y="1295400"/>
            <a:ext cx="8229600" cy="45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Aggregated Throughpu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3654623"/>
            <a:ext cx="274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*</a:t>
            </a:r>
            <a:endParaRPr lang="fr-FR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6858000" y="6248400"/>
            <a:ext cx="234711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smtClean="0"/>
              <a:t>* 80MHz: </a:t>
            </a:r>
            <a:r>
              <a:rPr lang="fr-FR" sz="900" dirty="0" err="1" smtClean="0"/>
              <a:t>Legacy</a:t>
            </a:r>
            <a:r>
              <a:rPr lang="fr-FR" sz="900" dirty="0" smtClean="0"/>
              <a:t> CCA </a:t>
            </a:r>
            <a:r>
              <a:rPr lang="fr-FR" sz="900" dirty="0" err="1" smtClean="0"/>
              <a:t>threshold</a:t>
            </a:r>
            <a:r>
              <a:rPr lang="fr-FR" sz="900" dirty="0" smtClean="0"/>
              <a:t> = -76dBm</a:t>
            </a:r>
            <a:endParaRPr lang="fr-FR" sz="900" dirty="0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6744644"/>
              </p:ext>
            </p:extLst>
          </p:nvPr>
        </p:nvGraphicFramePr>
        <p:xfrm>
          <a:off x="-84137" y="163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87522190"/>
              </p:ext>
            </p:extLst>
          </p:nvPr>
        </p:nvGraphicFramePr>
        <p:xfrm>
          <a:off x="4510723" y="170420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04191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820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en-CA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</a:t>
            </a:r>
            <a:r>
              <a:rPr lang="en-CA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nnels (2/4)</a:t>
            </a:r>
            <a:endParaRPr lang="en-US" altLang="ca-E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4191000"/>
            <a:ext cx="8153400" cy="1828800"/>
          </a:xfrm>
        </p:spPr>
        <p:txBody>
          <a:bodyPr/>
          <a:lstStyle/>
          <a:p>
            <a:pPr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is not always increasing the fairness compared to Legacy CCA threshold ([12] observed the opposite for the residential scenario case whatever the tested margin)</a:t>
            </a:r>
          </a:p>
          <a:p>
            <a:pPr lvl="1" eaLnBrk="1" hangingPunct="1"/>
            <a:r>
              <a:rPr lang="en-US" altLang="ca-E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SC margin of 25 seems the best compromise 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ame fairness than Legacy and 80% of aggregated throughput increase)</a:t>
            </a:r>
          </a:p>
          <a:p>
            <a:pPr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:</a:t>
            </a:r>
          </a:p>
          <a:p>
            <a:pPr lvl="1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SC may increase fairness and aggregated throughput at the same time</a:t>
            </a:r>
          </a:p>
          <a:p>
            <a:pPr lvl="1" eaLnBrk="1" hangingPunct="1"/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Jain’s fairness representing everything? Let’s compare Legacy CCA with DSC m=25</a:t>
            </a:r>
            <a:endParaRPr lang="en-CA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ca-E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. Tanguy Ropitault (NIST)</a:t>
            </a:r>
            <a:endParaRPr lang="en-US" dirty="0"/>
          </a:p>
        </p:txBody>
      </p:sp>
      <p:sp>
        <p:nvSpPr>
          <p:cNvPr id="13" name="Date Placeholder 1"/>
          <p:cNvSpPr txBox="1">
            <a:spLocks/>
          </p:cNvSpPr>
          <p:nvPr/>
        </p:nvSpPr>
        <p:spPr bwMode="auto">
          <a:xfrm>
            <a:off x="696913" y="205987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mtClean="0"/>
              <a:t>May 2016</a:t>
            </a:r>
            <a:endParaRPr lang="en-US" dirty="0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457200" y="13716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 smtClean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Fairness: Jain’s Fairness Index</a:t>
            </a:r>
          </a:p>
          <a:p>
            <a:pPr eaLnBrk="1" hangingPunct="1">
              <a:lnSpc>
                <a:spcPct val="90000"/>
              </a:lnSpc>
            </a:pPr>
            <a:endParaRPr lang="en-CA" altLang="zh-TW" sz="1100" kern="0" dirty="0" smtClean="0">
              <a:latin typeface="Times New Roman" panose="02020603050405020304" pitchFamily="18" charset="0"/>
              <a:ea typeface="굴림" panose="020B0600000101010101" pitchFamily="34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31386730"/>
              </p:ext>
            </p:extLst>
          </p:nvPr>
        </p:nvGraphicFramePr>
        <p:xfrm>
          <a:off x="114300" y="16002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084713"/>
              </p:ext>
            </p:extLst>
          </p:nvPr>
        </p:nvGraphicFramePr>
        <p:xfrm>
          <a:off x="4660900" y="16764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16620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607</TotalTime>
  <Words>1686</Words>
  <Application>Microsoft Office PowerPoint</Application>
  <PresentationFormat>On-screen Show (4:3)</PresentationFormat>
  <Paragraphs>314</Paragraphs>
  <Slides>16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굴림</vt:lpstr>
      <vt:lpstr>Arial</vt:lpstr>
      <vt:lpstr>Times New Roman</vt:lpstr>
      <vt:lpstr>Default Design</vt:lpstr>
      <vt:lpstr>Document</vt:lpstr>
      <vt:lpstr>Visio.Drawing.11</vt:lpstr>
      <vt:lpstr>Simulation-based evaluation of DSC in enterprise scenario</vt:lpstr>
      <vt:lpstr>1. Context</vt:lpstr>
      <vt:lpstr>2. DSC: The big picture</vt:lpstr>
      <vt:lpstr>3. Scenarios and assumptions (1/3)</vt:lpstr>
      <vt:lpstr>3. Scenarios and assumptions (2/3)</vt:lpstr>
      <vt:lpstr>3. Scenarios and assumptions (3/3)</vt:lpstr>
      <vt:lpstr>4. Metrics used for evaluation</vt:lpstr>
      <vt:lpstr>5. Four 80MHz channels (1/4)</vt:lpstr>
      <vt:lpstr>5. Four 80MHz channels (2/4)</vt:lpstr>
      <vt:lpstr>5. Four 80MHz channels (3/4)</vt:lpstr>
      <vt:lpstr>5. Four 80MHz channels (4/4)</vt:lpstr>
      <vt:lpstr>6. Nine 40MHz channel (1/3)</vt:lpstr>
      <vt:lpstr>6. Nine 40MHz channel (2/3)</vt:lpstr>
      <vt:lpstr>6. Nine 40MHz channels (3/3)</vt:lpstr>
      <vt:lpstr>7. Conclusions/next steps</vt:lpstr>
      <vt:lpstr>8. References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entile, Camillo (Fed)</cp:lastModifiedBy>
  <cp:revision>1717</cp:revision>
  <cp:lastPrinted>1998-02-10T13:28:06Z</cp:lastPrinted>
  <dcterms:created xsi:type="dcterms:W3CDTF">1998-02-10T13:07:52Z</dcterms:created>
  <dcterms:modified xsi:type="dcterms:W3CDTF">2016-05-17T21:15:50Z</dcterms:modified>
</cp:coreProperties>
</file>